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5B8B20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  <w:bookmarkStart w:id="0" w:name="_GoBack"/>
      <w:bookmarkEnd w:id="0"/>
      <w:r w:rsidRPr="0067283D">
        <w:rPr>
          <w:rFonts w:ascii="Arial" w:hAnsi="Arial" w:cs="Arial"/>
          <w:b/>
          <w:u w:val="single"/>
          <w:lang w:val="de-DE"/>
        </w:rPr>
        <w:t>Zielsetzung</w:t>
      </w:r>
    </w:p>
    <w:p w14:paraId="585B8B21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</w:p>
    <w:p w14:paraId="585B8B22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Dieser Ablauf beschreibt die Anwendung des Arbeitserlaubnissystems und der LMRA (Gefährdungsbeurteilung).</w:t>
      </w:r>
    </w:p>
    <w:p w14:paraId="585B8B23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sz w:val="10"/>
          <w:szCs w:val="10"/>
          <w:u w:val="single"/>
          <w:lang w:val="de-DE"/>
        </w:rPr>
      </w:pPr>
    </w:p>
    <w:p w14:paraId="585B8B24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  <w:r w:rsidRPr="0067283D">
        <w:rPr>
          <w:rFonts w:ascii="Arial" w:hAnsi="Arial" w:cs="Arial"/>
          <w:b/>
          <w:u w:val="single"/>
          <w:lang w:val="de-DE"/>
        </w:rPr>
        <w:t xml:space="preserve">Anwendungsbereich </w:t>
      </w:r>
    </w:p>
    <w:p w14:paraId="585B8B25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10"/>
          <w:szCs w:val="10"/>
          <w:lang w:val="de-DE"/>
        </w:rPr>
      </w:pPr>
    </w:p>
    <w:p w14:paraId="585B8B26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Das Arbeitserlaubnissystem ist bei der Ausführung von Arbeiten mit erhöhter Gefährdungs</w:t>
      </w:r>
      <w:r w:rsidR="0067283D">
        <w:rPr>
          <w:rFonts w:ascii="Arial" w:hAnsi="Arial" w:cs="Arial"/>
          <w:sz w:val="20"/>
          <w:szCs w:val="20"/>
          <w:lang w:val="de-DE"/>
        </w:rPr>
        <w:softHyphen/>
      </w:r>
      <w:r w:rsidRPr="0067283D">
        <w:rPr>
          <w:rFonts w:ascii="Arial" w:hAnsi="Arial" w:cs="Arial"/>
          <w:sz w:val="20"/>
          <w:szCs w:val="20"/>
          <w:lang w:val="de-DE"/>
        </w:rPr>
        <w:t xml:space="preserve">stufe anzuwenden. </w:t>
      </w:r>
    </w:p>
    <w:p w14:paraId="585B8B27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10"/>
          <w:szCs w:val="10"/>
          <w:lang w:val="de-DE"/>
        </w:rPr>
      </w:pPr>
    </w:p>
    <w:p w14:paraId="585B8B28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Die LMRA (Gefährdungsbeurteilung) ist anzuwenden:</w:t>
      </w:r>
    </w:p>
    <w:p w14:paraId="585B8B29" w14:textId="77777777" w:rsidR="00193959" w:rsidRPr="0067283D" w:rsidRDefault="00193959">
      <w:pPr>
        <w:pStyle w:val="BodyTextIndent"/>
        <w:numPr>
          <w:ilvl w:val="0"/>
          <w:numId w:val="22"/>
        </w:numPr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wenn zwei oder mehrere Auftragnehmer oder Subunternehmer, die Arbeiten ohne Gefährdungsstufe ausführen, bei denen jedoch aufgrund des Zeitpunktes und/oder der Art der Arbeiten eindeutige Überschneidungen auftreten, gemeinsam Arbeiten durchführen.</w:t>
      </w:r>
    </w:p>
    <w:p w14:paraId="585B8B2A" w14:textId="77777777" w:rsidR="00193959" w:rsidRPr="0067283D" w:rsidRDefault="00193959">
      <w:pPr>
        <w:pStyle w:val="BodyTextIndent"/>
        <w:numPr>
          <w:ilvl w:val="0"/>
          <w:numId w:val="22"/>
        </w:numPr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Wenn keine LMRA (Gefährdungsbeurteilung) in das Arbeitserlaubnissystem integriert ist und der Arbeitserlaubnisschein nicht vom Auftragnehmer ausgefüllt wird.</w:t>
      </w:r>
    </w:p>
    <w:p w14:paraId="585B8B2B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10"/>
          <w:szCs w:val="10"/>
          <w:lang w:val="de-DE"/>
        </w:rPr>
      </w:pPr>
    </w:p>
    <w:p w14:paraId="585B8B2C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Sicherheitsanweisungen können das Arbeitserlaubnissystem ersetzen, nicht aber die LMRA (Gefährdungsbeurteilung).</w:t>
      </w:r>
    </w:p>
    <w:p w14:paraId="585B8B2D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10"/>
          <w:szCs w:val="10"/>
          <w:lang w:val="de-DE"/>
        </w:rPr>
      </w:pPr>
    </w:p>
    <w:p w14:paraId="585B8B2E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  <w:r w:rsidRPr="0067283D">
        <w:rPr>
          <w:rFonts w:ascii="Arial" w:hAnsi="Arial" w:cs="Arial"/>
          <w:b/>
          <w:u w:val="single"/>
          <w:lang w:val="de-DE"/>
        </w:rPr>
        <w:t>Befugnisse</w:t>
      </w:r>
    </w:p>
    <w:p w14:paraId="585B8B2F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10"/>
          <w:szCs w:val="10"/>
          <w:lang w:val="de-DE"/>
        </w:rPr>
      </w:pPr>
    </w:p>
    <w:p w14:paraId="585B8B30" w14:textId="77777777" w:rsidR="00193959" w:rsidRPr="0067283D" w:rsidRDefault="00193959">
      <w:pPr>
        <w:pStyle w:val="BodyTextIndent"/>
        <w:ind w:left="360"/>
        <w:rPr>
          <w:rFonts w:ascii="Arial" w:hAnsi="Arial" w:cs="Arial"/>
          <w:sz w:val="10"/>
          <w:szCs w:val="10"/>
          <w:lang w:val="de-DE"/>
        </w:rPr>
      </w:pPr>
    </w:p>
    <w:p w14:paraId="585B8B31" w14:textId="77777777" w:rsidR="00193959" w:rsidRPr="0067283D" w:rsidRDefault="00193959">
      <w:pPr>
        <w:pStyle w:val="BodyTextIndent"/>
        <w:numPr>
          <w:ilvl w:val="0"/>
          <w:numId w:val="24"/>
        </w:numPr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b/>
          <w:lang w:val="de-DE"/>
        </w:rPr>
        <w:t>Arbeitserlaubnisscheinsystem</w:t>
      </w:r>
      <w:r w:rsidRPr="0067283D">
        <w:rPr>
          <w:rFonts w:ascii="Arial" w:hAnsi="Arial" w:cs="Arial"/>
          <w:sz w:val="20"/>
          <w:szCs w:val="20"/>
          <w:lang w:val="de-DE"/>
        </w:rPr>
        <w:tab/>
      </w:r>
    </w:p>
    <w:p w14:paraId="585B8B32" w14:textId="77777777" w:rsidR="00193959" w:rsidRPr="0067283D" w:rsidRDefault="00193959">
      <w:pPr>
        <w:pStyle w:val="BodyTextIndent"/>
        <w:ind w:left="360"/>
        <w:rPr>
          <w:rFonts w:ascii="Arial" w:hAnsi="Arial" w:cs="Arial"/>
          <w:sz w:val="10"/>
          <w:szCs w:val="10"/>
          <w:lang w:val="de-DE"/>
        </w:rPr>
      </w:pPr>
    </w:p>
    <w:p w14:paraId="585B8B33" w14:textId="77777777" w:rsidR="00193959" w:rsidRPr="0067283D" w:rsidRDefault="00193959">
      <w:pPr>
        <w:pStyle w:val="BodyTextIndent"/>
        <w:ind w:left="360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3 verschiedene Vertragsparteien dürfen die Scheine des Arbeitserlaubnisscheinsystems ausfüllen.</w:t>
      </w:r>
      <w:r w:rsidRPr="0067283D">
        <w:rPr>
          <w:rFonts w:ascii="Arial" w:hAnsi="Arial" w:cs="Arial"/>
          <w:sz w:val="20"/>
          <w:szCs w:val="20"/>
          <w:lang w:val="de-DE"/>
        </w:rPr>
        <w:tab/>
      </w:r>
    </w:p>
    <w:p w14:paraId="585B8B34" w14:textId="77777777" w:rsidR="00193959" w:rsidRPr="0067283D" w:rsidRDefault="00193959">
      <w:pPr>
        <w:pStyle w:val="BodyTextIndent"/>
        <w:ind w:left="7200" w:firstLine="720"/>
        <w:jc w:val="both"/>
        <w:rPr>
          <w:rFonts w:ascii="Arial" w:hAnsi="Arial" w:cs="Arial"/>
          <w:sz w:val="20"/>
          <w:szCs w:val="20"/>
          <w:lang w:val="de-DE"/>
        </w:rPr>
      </w:pPr>
    </w:p>
    <w:p w14:paraId="3CAE6CD5" w14:textId="0439E726" w:rsidR="004A2F78" w:rsidRPr="0067283D" w:rsidRDefault="004A2F78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  <w:r>
        <w:object w:dxaOrig="7756" w:dyaOrig="3211" w14:anchorId="67B41F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8pt;height:160.55pt" o:ole="">
            <v:imagedata r:id="rId10" o:title=""/>
          </v:shape>
          <o:OLEObject Type="Embed" ProgID="Visio.Drawing.15" ShapeID="_x0000_i1025" DrawAspect="Content" ObjectID="_1656922510" r:id="rId11"/>
        </w:object>
      </w:r>
    </w:p>
    <w:p w14:paraId="585B8B36" w14:textId="77777777" w:rsidR="00193959" w:rsidRPr="0067283D" w:rsidRDefault="00193959">
      <w:pPr>
        <w:pStyle w:val="BodyTextIndent"/>
        <w:ind w:left="0"/>
        <w:rPr>
          <w:rFonts w:ascii="Arial" w:hAnsi="Arial" w:cs="Arial"/>
          <w:b/>
          <w:lang w:val="de-DE"/>
        </w:rPr>
      </w:pPr>
    </w:p>
    <w:p w14:paraId="585B8B37" w14:textId="77777777" w:rsidR="00193959" w:rsidRPr="0067283D" w:rsidRDefault="00193959">
      <w:pPr>
        <w:pStyle w:val="BodyTextIndent"/>
        <w:ind w:left="0"/>
        <w:rPr>
          <w:rFonts w:ascii="Arial" w:hAnsi="Arial" w:cs="Arial"/>
          <w:b/>
          <w:sz w:val="4"/>
          <w:szCs w:val="4"/>
          <w:lang w:val="de-DE"/>
        </w:rPr>
      </w:pPr>
    </w:p>
    <w:p w14:paraId="585B8B38" w14:textId="77777777" w:rsidR="00193959" w:rsidRPr="0067283D" w:rsidRDefault="00193959">
      <w:pPr>
        <w:pStyle w:val="BodyTextIndent"/>
        <w:numPr>
          <w:ilvl w:val="0"/>
          <w:numId w:val="24"/>
        </w:numPr>
        <w:rPr>
          <w:rFonts w:ascii="Arial" w:hAnsi="Arial" w:cs="Arial"/>
          <w:b/>
          <w:lang w:val="de-DE"/>
        </w:rPr>
      </w:pPr>
      <w:r w:rsidRPr="0067283D">
        <w:rPr>
          <w:rFonts w:ascii="Arial" w:hAnsi="Arial" w:cs="Arial"/>
          <w:b/>
          <w:lang w:val="de-DE"/>
        </w:rPr>
        <w:t>LMRA (Gefährdungsbeurteilung)</w:t>
      </w:r>
    </w:p>
    <w:p w14:paraId="585B8B39" w14:textId="77777777" w:rsidR="00193959" w:rsidRPr="0067283D" w:rsidRDefault="00193959">
      <w:pPr>
        <w:pStyle w:val="BodyTextIndent"/>
        <w:ind w:left="0"/>
        <w:rPr>
          <w:rFonts w:ascii="Arial" w:hAnsi="Arial" w:cs="Arial"/>
          <w:b/>
          <w:sz w:val="10"/>
          <w:szCs w:val="10"/>
          <w:lang w:val="de-DE"/>
        </w:rPr>
      </w:pPr>
    </w:p>
    <w:p w14:paraId="585B8B3A" w14:textId="77777777" w:rsidR="00193959" w:rsidRDefault="00193959">
      <w:pPr>
        <w:pStyle w:val="BodyTextIndent"/>
        <w:ind w:left="360"/>
        <w:rPr>
          <w:rFonts w:ascii="Arial" w:hAnsi="Arial" w:cs="Arial"/>
          <w:sz w:val="20"/>
          <w:szCs w:val="20"/>
          <w:lang w:val="de-DE"/>
        </w:rPr>
      </w:pPr>
      <w:r w:rsidRPr="0067283D">
        <w:rPr>
          <w:rFonts w:ascii="Arial" w:hAnsi="Arial" w:cs="Arial"/>
          <w:sz w:val="20"/>
          <w:szCs w:val="20"/>
          <w:lang w:val="de-DE"/>
        </w:rPr>
        <w:t>Die LMRA (Gefährdungsbeurteilung) kann und darf ausschließlich vom Auftragnehmer durchgeführt werden</w:t>
      </w:r>
      <w:r w:rsidR="0067283D">
        <w:rPr>
          <w:rFonts w:ascii="Arial" w:hAnsi="Arial" w:cs="Arial"/>
          <w:sz w:val="20"/>
          <w:szCs w:val="20"/>
          <w:lang w:val="de-DE"/>
        </w:rPr>
        <w:t>.</w:t>
      </w:r>
    </w:p>
    <w:p w14:paraId="585B8B3B" w14:textId="77777777" w:rsidR="0067283D" w:rsidRPr="0067283D" w:rsidRDefault="0067283D">
      <w:pPr>
        <w:pStyle w:val="BodyTextIndent"/>
        <w:ind w:left="360"/>
        <w:rPr>
          <w:rFonts w:ascii="Arial" w:hAnsi="Arial" w:cs="Arial"/>
          <w:sz w:val="20"/>
          <w:szCs w:val="20"/>
          <w:lang w:val="de-DE"/>
        </w:rPr>
      </w:pPr>
    </w:p>
    <w:p w14:paraId="585B8B3C" w14:textId="77777777" w:rsidR="0067283D" w:rsidRDefault="005A7BF5">
      <w:pPr>
        <w:pStyle w:val="BodyTextIndent"/>
        <w:ind w:left="0"/>
        <w:jc w:val="both"/>
        <w:rPr>
          <w:lang w:val="de-DE"/>
        </w:rPr>
      </w:pPr>
      <w:r>
        <w:rPr>
          <w:noProof/>
          <w:lang w:eastAsia="en-GB"/>
        </w:rPr>
        <w:drawing>
          <wp:inline distT="0" distB="0" distL="0" distR="0">
            <wp:extent cx="952500" cy="15049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5B8B3D" w14:textId="77777777" w:rsidR="0067283D" w:rsidRDefault="0067283D">
      <w:pPr>
        <w:pStyle w:val="BodyTextIndent"/>
        <w:ind w:left="0"/>
        <w:jc w:val="both"/>
        <w:rPr>
          <w:lang w:val="de-DE"/>
        </w:rPr>
      </w:pPr>
    </w:p>
    <w:p w14:paraId="585B8B3E" w14:textId="77777777" w:rsidR="00193959" w:rsidRPr="0067283D" w:rsidRDefault="0067283D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  <w:r>
        <w:rPr>
          <w:rFonts w:ascii="Arial" w:hAnsi="Arial" w:cs="Arial"/>
          <w:b/>
          <w:u w:val="single"/>
          <w:lang w:val="de-DE"/>
        </w:rPr>
        <w:br w:type="page"/>
      </w:r>
      <w:r w:rsidR="00193959" w:rsidRPr="0067283D">
        <w:rPr>
          <w:rFonts w:ascii="Arial" w:hAnsi="Arial" w:cs="Arial"/>
          <w:b/>
          <w:u w:val="single"/>
          <w:lang w:val="de-DE"/>
        </w:rPr>
        <w:lastRenderedPageBreak/>
        <w:t>Arbeitsmethode</w:t>
      </w:r>
    </w:p>
    <w:p w14:paraId="585B8B3F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585B8B40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585B8B41" w14:textId="77777777" w:rsidR="00193959" w:rsidRPr="0067283D" w:rsidRDefault="004E5063">
      <w:pPr>
        <w:pStyle w:val="BodyTextIndent"/>
        <w:ind w:left="-900"/>
        <w:jc w:val="both"/>
        <w:rPr>
          <w:rFonts w:ascii="Arial" w:hAnsi="Arial" w:cs="Arial"/>
          <w:sz w:val="20"/>
          <w:szCs w:val="20"/>
          <w:lang w:val="de-DE"/>
        </w:rPr>
      </w:pPr>
      <w:r w:rsidRPr="004E5063">
        <w:rPr>
          <w:rFonts w:ascii="Arial" w:hAnsi="Arial" w:cs="Arial"/>
          <w:sz w:val="20"/>
          <w:szCs w:val="20"/>
          <w:lang w:val="de-DE"/>
        </w:rPr>
        <w:object w:dxaOrig="10628" w:dyaOrig="9041" w14:anchorId="585B8BAB">
          <v:shape id="_x0000_i1026" type="#_x0000_t75" style="width:531.95pt;height:452.05pt" o:ole="">
            <v:imagedata r:id="rId13" o:title=""/>
          </v:shape>
          <o:OLEObject Type="Embed" ProgID="Visio.Drawing.11" ShapeID="_x0000_i1026" DrawAspect="Content" ObjectID="_1656922511" r:id="rId14"/>
        </w:object>
      </w:r>
    </w:p>
    <w:p w14:paraId="585B8B42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585B8B43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585B8B44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b/>
          <w:u w:val="single"/>
          <w:lang w:val="de-DE"/>
        </w:rPr>
      </w:pPr>
      <w:r w:rsidRPr="0067283D">
        <w:rPr>
          <w:rFonts w:ascii="Arial" w:hAnsi="Arial" w:cs="Arial"/>
          <w:b/>
          <w:u w:val="single"/>
          <w:lang w:val="de-DE"/>
        </w:rPr>
        <w:t>Verschiedenes</w:t>
      </w:r>
    </w:p>
    <w:p w14:paraId="585B8B45" w14:textId="77777777" w:rsidR="00193959" w:rsidRPr="0067283D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585B8B46" w14:textId="77777777" w:rsidR="00193959" w:rsidRPr="0067283D" w:rsidRDefault="00193959">
      <w:pPr>
        <w:pStyle w:val="BodyTextIndent"/>
        <w:numPr>
          <w:ilvl w:val="0"/>
          <w:numId w:val="24"/>
        </w:numPr>
        <w:jc w:val="both"/>
        <w:rPr>
          <w:rFonts w:ascii="Arial" w:hAnsi="Arial" w:cs="Arial"/>
          <w:b/>
          <w:sz w:val="20"/>
          <w:szCs w:val="20"/>
          <w:lang w:val="de-DE"/>
        </w:rPr>
      </w:pPr>
      <w:r w:rsidRPr="0067283D">
        <w:rPr>
          <w:rFonts w:ascii="Arial" w:hAnsi="Arial" w:cs="Arial"/>
          <w:b/>
          <w:sz w:val="20"/>
          <w:szCs w:val="20"/>
          <w:lang w:val="de-DE"/>
        </w:rPr>
        <w:t>Der Arbeitserlaubnisschein, die LMRA (Gefährdungsbeurteilung) und die Sicher</w:t>
      </w:r>
      <w:r w:rsidR="0067283D">
        <w:rPr>
          <w:rFonts w:ascii="Arial" w:hAnsi="Arial" w:cs="Arial"/>
          <w:b/>
          <w:sz w:val="20"/>
          <w:szCs w:val="20"/>
          <w:lang w:val="de-DE"/>
        </w:rPr>
        <w:softHyphen/>
      </w:r>
      <w:r w:rsidRPr="0067283D">
        <w:rPr>
          <w:rFonts w:ascii="Arial" w:hAnsi="Arial" w:cs="Arial"/>
          <w:b/>
          <w:sz w:val="20"/>
          <w:szCs w:val="20"/>
          <w:lang w:val="de-DE"/>
        </w:rPr>
        <w:t>heits</w:t>
      </w:r>
      <w:r w:rsidR="0067283D">
        <w:rPr>
          <w:rFonts w:ascii="Arial" w:hAnsi="Arial" w:cs="Arial"/>
          <w:b/>
          <w:sz w:val="20"/>
          <w:szCs w:val="20"/>
          <w:lang w:val="de-DE"/>
        </w:rPr>
        <w:softHyphen/>
      </w:r>
      <w:r w:rsidRPr="0067283D">
        <w:rPr>
          <w:rFonts w:ascii="Arial" w:hAnsi="Arial" w:cs="Arial"/>
          <w:b/>
          <w:sz w:val="20"/>
          <w:szCs w:val="20"/>
          <w:lang w:val="de-DE"/>
        </w:rPr>
        <w:t>anweisungen haben sich zu jedem Zeitpunkt im Besitz des Auftragnehmers zu befinden.</w:t>
      </w:r>
    </w:p>
    <w:p w14:paraId="585B8B47" w14:textId="77777777" w:rsidR="00193959" w:rsidRPr="0067283D" w:rsidRDefault="00193959">
      <w:pPr>
        <w:pStyle w:val="BodyTextIndent"/>
        <w:jc w:val="both"/>
        <w:rPr>
          <w:rFonts w:ascii="Arial" w:hAnsi="Arial" w:cs="Arial"/>
          <w:b/>
          <w:sz w:val="20"/>
          <w:szCs w:val="20"/>
          <w:lang w:val="de-DE"/>
        </w:rPr>
      </w:pPr>
    </w:p>
    <w:p w14:paraId="585B8B48" w14:textId="77777777" w:rsidR="00193959" w:rsidRPr="0067283D" w:rsidRDefault="00193959">
      <w:pPr>
        <w:pStyle w:val="BodyTextIndent"/>
        <w:numPr>
          <w:ilvl w:val="0"/>
          <w:numId w:val="24"/>
        </w:numPr>
        <w:jc w:val="both"/>
        <w:rPr>
          <w:rFonts w:ascii="Arial" w:hAnsi="Arial" w:cs="Arial"/>
          <w:b/>
          <w:sz w:val="20"/>
          <w:szCs w:val="20"/>
          <w:lang w:val="de-DE"/>
        </w:rPr>
      </w:pPr>
      <w:r w:rsidRPr="0067283D">
        <w:rPr>
          <w:rFonts w:ascii="Arial" w:hAnsi="Arial" w:cs="Arial"/>
          <w:b/>
          <w:sz w:val="20"/>
          <w:szCs w:val="20"/>
          <w:lang w:val="de-DE"/>
        </w:rPr>
        <w:t>Beweiskräftige Unterlagen sind immer auf dem neuesten Stand zu halten (elektronisch oder auf andere Weise).  Diese Unterlagen werden Teil des Audits und der abschließenden Beurteilung sein.</w:t>
      </w:r>
    </w:p>
    <w:p w14:paraId="585B8B49" w14:textId="7CBD5585" w:rsidR="00193959" w:rsidRDefault="00193959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0686D96A" w14:textId="03C045FD" w:rsidR="004A2F78" w:rsidRDefault="004A2F78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0249BEB9" w14:textId="5F23E0CB" w:rsidR="004A2F78" w:rsidRDefault="004A2F78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7E73B11F" w14:textId="359B1192" w:rsidR="004A2F78" w:rsidRDefault="004A2F78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18FDD84C" w14:textId="77777777" w:rsidR="004A2F78" w:rsidRPr="0067283D" w:rsidRDefault="004A2F78">
      <w:pPr>
        <w:pStyle w:val="BodyTextIndent"/>
        <w:ind w:left="0"/>
        <w:jc w:val="both"/>
        <w:rPr>
          <w:rFonts w:ascii="Arial" w:hAnsi="Arial" w:cs="Arial"/>
          <w:sz w:val="20"/>
          <w:szCs w:val="20"/>
          <w:lang w:val="de-DE"/>
        </w:rPr>
      </w:pPr>
    </w:p>
    <w:p w14:paraId="585B8B4B" w14:textId="35A1F013" w:rsidR="00193959" w:rsidRPr="0067283D" w:rsidRDefault="00193959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 w:cs="Arial"/>
          <w:b/>
          <w:sz w:val="20"/>
          <w:szCs w:val="20"/>
          <w:lang w:val="de-DE"/>
        </w:rPr>
      </w:pPr>
      <w:r w:rsidRPr="0067283D">
        <w:rPr>
          <w:rFonts w:ascii="Arial" w:hAnsi="Arial" w:cs="Arial"/>
          <w:b/>
          <w:sz w:val="28"/>
          <w:szCs w:val="28"/>
          <w:lang w:val="de-DE"/>
        </w:rPr>
        <w:t>Anhang 1: Wie der Arbeitserlaubnisschein zu verwenden ist</w:t>
      </w:r>
    </w:p>
    <w:p w14:paraId="585B8B4E" w14:textId="42983D3D" w:rsidR="00193959" w:rsidRDefault="00193959">
      <w:pPr>
        <w:rPr>
          <w:b/>
          <w:sz w:val="24"/>
          <w:szCs w:val="24"/>
          <w:lang w:val="de-DE"/>
        </w:rPr>
      </w:pPr>
      <w:r w:rsidRPr="0067283D">
        <w:rPr>
          <w:b/>
          <w:sz w:val="24"/>
          <w:szCs w:val="24"/>
          <w:lang w:val="de-DE"/>
        </w:rPr>
        <w:t>Was ist ein Arbeitserlaubnisschein?</w:t>
      </w:r>
    </w:p>
    <w:p w14:paraId="657221D4" w14:textId="77777777" w:rsidR="004A2F78" w:rsidRPr="0067283D" w:rsidRDefault="004A2F78">
      <w:pPr>
        <w:rPr>
          <w:b/>
          <w:sz w:val="24"/>
          <w:szCs w:val="24"/>
          <w:lang w:val="de-DE"/>
        </w:rPr>
      </w:pPr>
    </w:p>
    <w:p w14:paraId="585B8B50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lastRenderedPageBreak/>
        <w:t xml:space="preserve">Ein Arbeitserlaubnisschein ist ein Schein, in dem festgehalten ist, was bei der Ausführung von Arbeiten mit erhöhter Gefährdungsstufe zu beachten ist. </w:t>
      </w:r>
    </w:p>
    <w:p w14:paraId="585B8B51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</w:p>
    <w:p w14:paraId="585B8B52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Beispiele für Arbeiten mit erhöhter Gefährdungsstufe:</w:t>
      </w:r>
    </w:p>
    <w:p w14:paraId="585B8B53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rbeiten in engen Räumen</w:t>
      </w:r>
    </w:p>
    <w:p w14:paraId="585B8B54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rbeiten mit Gefahrstoffen</w:t>
      </w:r>
    </w:p>
    <w:p w14:paraId="585B8B55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usführung von Arbeiten mit Brandgefahr (Schleifen, Brennen, Schweißen in einer Umgebung mit erhöhter Brandgefahr)</w:t>
      </w:r>
    </w:p>
    <w:p w14:paraId="585B8B56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Erdarbeiten</w:t>
      </w:r>
    </w:p>
    <w:p w14:paraId="585B8B57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rbeiten in der Höhe</w:t>
      </w:r>
    </w:p>
    <w:p w14:paraId="585B8B58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rbeiten an elektrischen Installationen</w:t>
      </w:r>
    </w:p>
    <w:p w14:paraId="585B8B59" w14:textId="77777777" w:rsidR="00193959" w:rsidRPr="0067283D" w:rsidRDefault="00193959">
      <w:pPr>
        <w:numPr>
          <w:ilvl w:val="0"/>
          <w:numId w:val="27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rbeiten an Rohrleitungen, die Gefahrstoffe enthalten oder enthalten haben</w:t>
      </w:r>
    </w:p>
    <w:p w14:paraId="585B8B5B" w14:textId="77777777" w:rsidR="00193959" w:rsidRPr="0067283D" w:rsidRDefault="00193959">
      <w:pPr>
        <w:rPr>
          <w:b/>
          <w:sz w:val="24"/>
          <w:szCs w:val="24"/>
          <w:lang w:val="de-DE"/>
        </w:rPr>
      </w:pPr>
      <w:r w:rsidRPr="0067283D">
        <w:rPr>
          <w:b/>
          <w:sz w:val="24"/>
          <w:szCs w:val="24"/>
          <w:lang w:val="de-DE"/>
        </w:rPr>
        <w:t>Anwendung eines Arbeitserlaubnisscheinsystems - warum?</w:t>
      </w:r>
    </w:p>
    <w:p w14:paraId="585B8B5C" w14:textId="77777777" w:rsidR="00193959" w:rsidRPr="0067283D" w:rsidRDefault="00193959">
      <w:pPr>
        <w:rPr>
          <w:lang w:val="de-DE"/>
        </w:rPr>
      </w:pPr>
    </w:p>
    <w:p w14:paraId="585B8B5D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Wenn verschiedene Vertragsparteien involviert sind (der Auftraggeber, der Auftragnehmer und eventuell noch Subunternehmer), ist eine gute Kommunikation zwischen allen Beteiligten erforderlich. Es müssen bindende Vereinbarungen geschlossen werden, die Missverständ</w:t>
      </w:r>
      <w:r w:rsidR="0067283D">
        <w:rPr>
          <w:sz w:val="20"/>
          <w:szCs w:val="20"/>
          <w:lang w:val="de-DE"/>
        </w:rPr>
        <w:softHyphen/>
      </w:r>
      <w:r w:rsidRPr="0067283D">
        <w:rPr>
          <w:sz w:val="20"/>
          <w:szCs w:val="20"/>
          <w:lang w:val="de-DE"/>
        </w:rPr>
        <w:t xml:space="preserve">nisse darüber ausschließen, wer wofür verantwortlich ist und unter welchen Bedingungen die Arbeiten auszuführen sind. </w:t>
      </w:r>
    </w:p>
    <w:p w14:paraId="585B8B5E" w14:textId="52F1277C" w:rsidR="00193959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Diese Vereinbarungen sind im Arbeitserlaubnisschein festzuhalten. Dieser Schein verleiht gleichzeitig Zutritt beim Beginn der Arbeiten.</w:t>
      </w:r>
    </w:p>
    <w:p w14:paraId="0884B490" w14:textId="77777777" w:rsidR="004A2F78" w:rsidRPr="0067283D" w:rsidRDefault="004A2F78">
      <w:pPr>
        <w:jc w:val="both"/>
        <w:rPr>
          <w:sz w:val="20"/>
          <w:szCs w:val="20"/>
          <w:lang w:val="de-DE"/>
        </w:rPr>
      </w:pPr>
    </w:p>
    <w:p w14:paraId="585B8B60" w14:textId="77777777" w:rsidR="00193959" w:rsidRPr="0067283D" w:rsidRDefault="00193959">
      <w:pPr>
        <w:rPr>
          <w:b/>
          <w:sz w:val="24"/>
          <w:szCs w:val="24"/>
          <w:lang w:val="de-DE"/>
        </w:rPr>
      </w:pPr>
      <w:r w:rsidRPr="0067283D">
        <w:rPr>
          <w:b/>
          <w:sz w:val="24"/>
          <w:szCs w:val="24"/>
          <w:lang w:val="de-DE"/>
        </w:rPr>
        <w:t>Was beinhaltet der Arbeitserlaubnisschein?</w:t>
      </w:r>
    </w:p>
    <w:p w14:paraId="585B8B61" w14:textId="77777777" w:rsidR="00193959" w:rsidRPr="0067283D" w:rsidRDefault="00193959">
      <w:pPr>
        <w:rPr>
          <w:lang w:val="de-DE"/>
        </w:rPr>
      </w:pPr>
    </w:p>
    <w:p w14:paraId="585B8B62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In einem Arbeitserlaubnisschein steht:</w:t>
      </w:r>
    </w:p>
    <w:p w14:paraId="585B8B63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</w:p>
    <w:p w14:paraId="585B8B64" w14:textId="77777777" w:rsidR="00193959" w:rsidRPr="0067283D" w:rsidRDefault="00193959">
      <w:pPr>
        <w:numPr>
          <w:ilvl w:val="0"/>
          <w:numId w:val="26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Wer welche Arbeiten bzw. Aufgaben ausführen wird</w:t>
      </w:r>
    </w:p>
    <w:p w14:paraId="585B8B65" w14:textId="77777777" w:rsidR="00193959" w:rsidRPr="0067283D" w:rsidRDefault="00193959">
      <w:pPr>
        <w:numPr>
          <w:ilvl w:val="0"/>
          <w:numId w:val="26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Wer die Befugnis hat den Arbeitserlaubnisschein auszufüllen sowie bestimmte Vorkehrungs</w:t>
      </w:r>
      <w:r w:rsidR="0067283D">
        <w:rPr>
          <w:sz w:val="20"/>
          <w:szCs w:val="20"/>
          <w:lang w:val="de-DE"/>
        </w:rPr>
        <w:softHyphen/>
      </w:r>
      <w:r w:rsidRPr="0067283D">
        <w:rPr>
          <w:sz w:val="20"/>
          <w:szCs w:val="20"/>
          <w:lang w:val="de-DE"/>
        </w:rPr>
        <w:t xml:space="preserve">maßnahmen zu ergreifen. </w:t>
      </w:r>
    </w:p>
    <w:p w14:paraId="585B8B66" w14:textId="77777777" w:rsidR="00193959" w:rsidRPr="0067283D" w:rsidRDefault="00193959">
      <w:pPr>
        <w:numPr>
          <w:ilvl w:val="0"/>
          <w:numId w:val="26"/>
        </w:num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Die Vorkehrungsmaßnahmen, die während der Arbeiten erforderlich sind, sowie die Art und Weise, wie diese vorzunehmen sind.</w:t>
      </w:r>
    </w:p>
    <w:p w14:paraId="585B8B67" w14:textId="77777777" w:rsidR="00193959" w:rsidRPr="0067283D" w:rsidRDefault="00193959">
      <w:pPr>
        <w:rPr>
          <w:lang w:val="de-DE"/>
        </w:rPr>
      </w:pPr>
    </w:p>
    <w:p w14:paraId="585B8B68" w14:textId="77777777" w:rsidR="00193959" w:rsidRPr="0067283D" w:rsidRDefault="00193959">
      <w:pPr>
        <w:rPr>
          <w:b/>
          <w:sz w:val="24"/>
          <w:szCs w:val="24"/>
          <w:lang w:val="de-DE"/>
        </w:rPr>
      </w:pPr>
      <w:r w:rsidRPr="0067283D">
        <w:rPr>
          <w:b/>
          <w:sz w:val="24"/>
          <w:szCs w:val="24"/>
          <w:lang w:val="de-DE"/>
        </w:rPr>
        <w:t>Zu beachten beim Ausfüllen eines Arbeitserlaubnisscheins:</w:t>
      </w:r>
    </w:p>
    <w:p w14:paraId="585B8B6A" w14:textId="77777777" w:rsidR="00193959" w:rsidRPr="0067283D" w:rsidRDefault="00193959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 w:rsidRPr="0067283D">
        <w:rPr>
          <w:b/>
          <w:sz w:val="20"/>
          <w:szCs w:val="20"/>
          <w:lang w:val="de-DE"/>
        </w:rPr>
        <w:t>Beschreibung der auszuführenden Arbeiten</w:t>
      </w:r>
    </w:p>
    <w:p w14:paraId="585B8B6B" w14:textId="77777777" w:rsidR="00193959" w:rsidRPr="0067283D" w:rsidRDefault="00193959">
      <w:pPr>
        <w:ind w:left="720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 xml:space="preserve">Es sollte versucht werden die Arbeiten so zu beschreiben, dass auch ein Laie die Beschreibung verstehen kann. </w:t>
      </w:r>
    </w:p>
    <w:p w14:paraId="585B8B6C" w14:textId="77777777" w:rsidR="00193959" w:rsidRPr="0067283D" w:rsidRDefault="00193959">
      <w:pPr>
        <w:ind w:left="720"/>
        <w:rPr>
          <w:lang w:val="de-DE"/>
        </w:rPr>
      </w:pPr>
    </w:p>
    <w:p w14:paraId="585B8B6D" w14:textId="77777777" w:rsidR="00193959" w:rsidRPr="0067283D" w:rsidRDefault="00193959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 w:rsidRPr="0067283D">
        <w:rPr>
          <w:b/>
          <w:sz w:val="20"/>
          <w:szCs w:val="20"/>
          <w:lang w:val="de-DE"/>
        </w:rPr>
        <w:t>Nennung der vorzunehmenden Vorkehrungsmaßnahmen</w:t>
      </w:r>
    </w:p>
    <w:p w14:paraId="585B8B6E" w14:textId="77777777" w:rsidR="00193959" w:rsidRPr="0067283D" w:rsidRDefault="00193959">
      <w:pPr>
        <w:ind w:left="720"/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Die Hierarchie ist zu beachten: (Gefährdungsbeseitigung an der Quelle, kollektive Schutzmaßnahmen, persönliche Schutzausrüstung und Warnhinweise)</w:t>
      </w:r>
    </w:p>
    <w:p w14:paraId="585B8B6F" w14:textId="77777777" w:rsidR="00193959" w:rsidRPr="0067283D" w:rsidRDefault="00193959">
      <w:pPr>
        <w:ind w:left="360"/>
        <w:rPr>
          <w:lang w:val="de-DE"/>
        </w:rPr>
      </w:pPr>
    </w:p>
    <w:p w14:paraId="585B8B70" w14:textId="3E56F1E6" w:rsidR="00193959" w:rsidRPr="0067283D" w:rsidRDefault="00193959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 w:rsidRPr="0067283D">
        <w:rPr>
          <w:b/>
          <w:sz w:val="20"/>
          <w:szCs w:val="20"/>
          <w:lang w:val="de-DE"/>
        </w:rPr>
        <w:t>Koordination der Arbeiten</w:t>
      </w:r>
    </w:p>
    <w:p w14:paraId="585B8B71" w14:textId="77777777" w:rsidR="00193959" w:rsidRPr="0067283D" w:rsidRDefault="00193959">
      <w:pPr>
        <w:ind w:left="720"/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Falls mehrere Auftragnehmer/Subunternehmer gleichzeitig am Einsatzort ihre Arbeiten ausführen, wer ist dann für die Koordinierung der Arbeiten verantwortlich?</w:t>
      </w:r>
    </w:p>
    <w:p w14:paraId="585B8B72" w14:textId="77777777" w:rsidR="00193959" w:rsidRPr="0067283D" w:rsidRDefault="00193959">
      <w:pPr>
        <w:ind w:left="360"/>
        <w:rPr>
          <w:lang w:val="de-DE"/>
        </w:rPr>
      </w:pPr>
    </w:p>
    <w:p w14:paraId="585B8B73" w14:textId="77777777" w:rsidR="00193959" w:rsidRPr="0067283D" w:rsidRDefault="00193959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 w:rsidRPr="0067283D">
        <w:rPr>
          <w:b/>
          <w:sz w:val="20"/>
          <w:szCs w:val="20"/>
          <w:lang w:val="de-DE"/>
        </w:rPr>
        <w:t>Datum + Zeitpunkt des Beginns und der Beendigung der Arbeiten</w:t>
      </w:r>
    </w:p>
    <w:p w14:paraId="585B8B74" w14:textId="77777777" w:rsidR="00193959" w:rsidRPr="0067283D" w:rsidRDefault="00193959">
      <w:pPr>
        <w:ind w:left="720"/>
        <w:jc w:val="both"/>
        <w:rPr>
          <w:i/>
          <w:sz w:val="20"/>
          <w:szCs w:val="20"/>
          <w:u w:val="single"/>
          <w:lang w:val="de-DE"/>
        </w:rPr>
      </w:pPr>
      <w:r w:rsidRPr="0067283D">
        <w:rPr>
          <w:i/>
          <w:sz w:val="20"/>
          <w:szCs w:val="20"/>
          <w:u w:val="single"/>
          <w:lang w:val="de-DE"/>
        </w:rPr>
        <w:t xml:space="preserve">Anmerkung.  Ein Arbeitserlaubnisschein ist maximal für 5 aufeinander folgende Tage gültig.  </w:t>
      </w:r>
    </w:p>
    <w:p w14:paraId="585B8B75" w14:textId="77777777" w:rsidR="00193959" w:rsidRPr="0067283D" w:rsidRDefault="00193959">
      <w:pPr>
        <w:ind w:left="360"/>
        <w:rPr>
          <w:lang w:val="de-DE"/>
        </w:rPr>
      </w:pPr>
    </w:p>
    <w:p w14:paraId="585B8B76" w14:textId="77777777" w:rsidR="00193959" w:rsidRPr="0067283D" w:rsidRDefault="00193959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 w:rsidRPr="0067283D">
        <w:rPr>
          <w:b/>
          <w:sz w:val="20"/>
          <w:szCs w:val="20"/>
          <w:lang w:val="de-DE"/>
        </w:rPr>
        <w:t>Der Arbeitserlaubnisschein muss in jedem Fall eine gültige Unterschrift aufweisen und während der Arbeiten vor Ort vorliegen.</w:t>
      </w:r>
    </w:p>
    <w:p w14:paraId="585B8B77" w14:textId="77777777" w:rsidR="00193959" w:rsidRPr="0067283D" w:rsidRDefault="00193959">
      <w:pPr>
        <w:ind w:left="360"/>
        <w:rPr>
          <w:b/>
          <w:sz w:val="20"/>
          <w:szCs w:val="20"/>
          <w:lang w:val="de-DE"/>
        </w:rPr>
      </w:pPr>
    </w:p>
    <w:p w14:paraId="585B8B78" w14:textId="77777777" w:rsidR="00193959" w:rsidRPr="0067283D" w:rsidRDefault="00193959">
      <w:pPr>
        <w:numPr>
          <w:ilvl w:val="0"/>
          <w:numId w:val="25"/>
        </w:numPr>
        <w:rPr>
          <w:b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Nach Beendigung der Arbeiten wird der Arbeitserlaubnisschein archiviert.</w:t>
      </w:r>
    </w:p>
    <w:p w14:paraId="585B8B7B" w14:textId="4C092DFA" w:rsidR="00193959" w:rsidRPr="0067283D" w:rsidRDefault="00193959">
      <w:pPr>
        <w:pStyle w:val="BodyTextIndent"/>
        <w:pBdr>
          <w:bottom w:val="single" w:sz="4" w:space="1" w:color="auto"/>
        </w:pBdr>
        <w:ind w:left="0"/>
        <w:jc w:val="both"/>
        <w:rPr>
          <w:rFonts w:ascii="Arial" w:hAnsi="Arial" w:cs="Arial"/>
          <w:b/>
          <w:sz w:val="28"/>
          <w:szCs w:val="28"/>
          <w:lang w:val="de-DE"/>
        </w:rPr>
      </w:pPr>
      <w:r w:rsidRPr="0067283D">
        <w:rPr>
          <w:rFonts w:ascii="Arial" w:hAnsi="Arial" w:cs="Arial"/>
          <w:b/>
          <w:sz w:val="28"/>
          <w:szCs w:val="28"/>
          <w:lang w:val="de-DE"/>
        </w:rPr>
        <w:lastRenderedPageBreak/>
        <w:t>Anhang 2: Wie eine LMRA (Gefährdungsbeurteilung) anzuwenden ist</w:t>
      </w:r>
    </w:p>
    <w:p w14:paraId="585B8B7F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  <w:r w:rsidRPr="0067283D">
        <w:rPr>
          <w:rFonts w:cs="Arial"/>
          <w:b/>
          <w:iCs/>
          <w:sz w:val="24"/>
          <w:szCs w:val="24"/>
          <w:u w:val="single"/>
          <w:lang w:val="de-DE"/>
        </w:rPr>
        <w:t>Was ist eine Last-Minute-Risikoanalyse?</w:t>
      </w:r>
    </w:p>
    <w:p w14:paraId="585B8B80" w14:textId="77777777" w:rsidR="00193959" w:rsidRPr="0067283D" w:rsidRDefault="00193959">
      <w:pPr>
        <w:autoSpaceDE w:val="0"/>
        <w:autoSpaceDN w:val="0"/>
        <w:adjustRightInd w:val="0"/>
        <w:jc w:val="both"/>
        <w:rPr>
          <w:rFonts w:cs="Arial"/>
          <w:b/>
          <w:iCs/>
          <w:sz w:val="24"/>
          <w:szCs w:val="24"/>
          <w:u w:val="single"/>
          <w:lang w:val="de-DE"/>
        </w:rPr>
      </w:pPr>
    </w:p>
    <w:p w14:paraId="585B8B81" w14:textId="77777777" w:rsidR="00193959" w:rsidRPr="0067283D" w:rsidRDefault="00193959">
      <w:pPr>
        <w:autoSpaceDE w:val="0"/>
        <w:autoSpaceDN w:val="0"/>
        <w:adjustRightInd w:val="0"/>
        <w:jc w:val="both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 xml:space="preserve">Eine LMRA ("Last Minute Risk Assessment", dt.: Gefährdungsbeurteilung) ist eine Beurteilung der vorliegenden Gefährdungen direkt </w:t>
      </w:r>
      <w:r w:rsidRPr="0067283D">
        <w:rPr>
          <w:rFonts w:cs="Arial"/>
          <w:sz w:val="20"/>
          <w:szCs w:val="20"/>
          <w:lang w:val="de-DE"/>
        </w:rPr>
        <w:t>VOR</w:t>
      </w:r>
      <w:r w:rsidRPr="0067283D">
        <w:rPr>
          <w:rFonts w:cs="Arial"/>
          <w:iCs/>
          <w:sz w:val="20"/>
          <w:szCs w:val="20"/>
          <w:lang w:val="de-DE"/>
        </w:rPr>
        <w:t xml:space="preserve"> Beginn der auszuführenden Arbeit. Ihr Ziel ist es zu überprüfen, ob die im Vorfeld entsprechend der Arbeitsumgebung und der Aufgabe potenziell eingeschätzten Gefährdungen mit der real vorliegenden Situation übereinstimmen.</w:t>
      </w:r>
    </w:p>
    <w:p w14:paraId="585B8B82" w14:textId="77777777" w:rsidR="00193959" w:rsidRPr="0067283D" w:rsidRDefault="00193959">
      <w:pPr>
        <w:autoSpaceDE w:val="0"/>
        <w:autoSpaceDN w:val="0"/>
        <w:adjustRightInd w:val="0"/>
        <w:jc w:val="both"/>
        <w:rPr>
          <w:rFonts w:cs="Arial"/>
          <w:iCs/>
          <w:sz w:val="20"/>
          <w:szCs w:val="20"/>
          <w:lang w:val="de-DE"/>
        </w:rPr>
      </w:pPr>
    </w:p>
    <w:p w14:paraId="585B8B83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  <w:r w:rsidRPr="0067283D">
        <w:rPr>
          <w:rFonts w:cs="Arial"/>
          <w:b/>
          <w:iCs/>
          <w:sz w:val="24"/>
          <w:szCs w:val="24"/>
          <w:u w:val="single"/>
          <w:lang w:val="de-DE"/>
        </w:rPr>
        <w:t>Wann ist eine LMRA (Gefährdungsbeurteilung) anzuwenden?</w:t>
      </w:r>
    </w:p>
    <w:p w14:paraId="585B8B84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</w:p>
    <w:p w14:paraId="585B8B85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Sie kommt bei allen Arbeiten zur Anwendung, bei denen mehrere Auftragnehmer/</w:t>
      </w:r>
      <w:r w:rsidR="0067283D">
        <w:rPr>
          <w:sz w:val="20"/>
          <w:szCs w:val="20"/>
          <w:lang w:val="de-DE"/>
        </w:rPr>
        <w:t xml:space="preserve"> </w:t>
      </w:r>
      <w:r w:rsidRPr="0067283D">
        <w:rPr>
          <w:sz w:val="20"/>
          <w:szCs w:val="20"/>
          <w:lang w:val="de-DE"/>
        </w:rPr>
        <w:t xml:space="preserve">Subunternehmer zum gleichen Zeitpunkt und am selben Ort ihre Arbeiten ausführen. </w:t>
      </w:r>
    </w:p>
    <w:p w14:paraId="585B8B86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</w:p>
    <w:p w14:paraId="585B8B87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  <w:r w:rsidRPr="0067283D">
        <w:rPr>
          <w:sz w:val="20"/>
          <w:szCs w:val="20"/>
          <w:lang w:val="de-DE"/>
        </w:rPr>
        <w:t>Anmerkung. Bevor die Baustelle oder der Arbeitsort sicher verlassen werden kann, ist ebenfalls eine LMRA (Gefährdungsbeurteilung) durchzuführen.</w:t>
      </w:r>
    </w:p>
    <w:p w14:paraId="585B8B88" w14:textId="77777777" w:rsidR="00193959" w:rsidRPr="0067283D" w:rsidRDefault="00193959">
      <w:pPr>
        <w:jc w:val="both"/>
        <w:rPr>
          <w:sz w:val="20"/>
          <w:szCs w:val="20"/>
          <w:lang w:val="de-DE"/>
        </w:rPr>
      </w:pPr>
    </w:p>
    <w:p w14:paraId="585B8B8A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  <w:r w:rsidRPr="0067283D">
        <w:rPr>
          <w:rFonts w:cs="Arial"/>
          <w:b/>
          <w:iCs/>
          <w:sz w:val="24"/>
          <w:szCs w:val="24"/>
          <w:u w:val="single"/>
          <w:lang w:val="de-DE"/>
        </w:rPr>
        <w:t xml:space="preserve">Wie wird eine LMRA (Gefährdungsbeurteilung) durchgeführt? </w:t>
      </w:r>
    </w:p>
    <w:p w14:paraId="585B8B8B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</w:p>
    <w:p w14:paraId="585B8B8C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Eine LMRA (Gefährdungsbeurteilung) ist direkt VOR Beginn der Ausführung der Aufgabe vom Auftragnehmer/von den Auftragnehmern durchzuführen.</w:t>
      </w:r>
    </w:p>
    <w:p w14:paraId="585B8B8D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</w:p>
    <w:p w14:paraId="585B8B8E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Zu diesem Zweck wird das entsprechende LMRA-Formular ausgefüllt, vom jeweils Zuständigen unterzeichnet und archiviert.</w:t>
      </w:r>
    </w:p>
    <w:p w14:paraId="585B8B8F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(dies gilt ebenso für Routinearbeiten)</w:t>
      </w:r>
    </w:p>
    <w:p w14:paraId="585B8B90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</w:p>
    <w:p w14:paraId="585B8B91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Es darf mit einer Aufgabe nicht begonnen werden, falls aus der LMRA (Gefährdungsbeurteilung) hervorgeht, dass:</w:t>
      </w:r>
    </w:p>
    <w:p w14:paraId="585B8B92" w14:textId="77777777" w:rsidR="00193959" w:rsidRPr="0067283D" w:rsidRDefault="00193959">
      <w:pPr>
        <w:numPr>
          <w:ilvl w:val="0"/>
          <w:numId w:val="28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die eingeschätzte Situation oder Aufgabe nicht mit der real vorliegenden Situation übereinstimmt</w:t>
      </w:r>
    </w:p>
    <w:p w14:paraId="585B8B93" w14:textId="77777777" w:rsidR="00193959" w:rsidRPr="0067283D" w:rsidRDefault="00193959">
      <w:pPr>
        <w:numPr>
          <w:ilvl w:val="0"/>
          <w:numId w:val="28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es an Mitteln fehlt, die Gefährdungssituation zu entschärfen.</w:t>
      </w:r>
    </w:p>
    <w:p w14:paraId="585B8B94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</w:p>
    <w:p w14:paraId="585B8B95" w14:textId="77777777" w:rsidR="00193959" w:rsidRPr="0067283D" w:rsidRDefault="00193959">
      <w:p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Eine neue LMRA (Gefährdungsbeurteilung) ist zu erstellen, wenn:</w:t>
      </w:r>
    </w:p>
    <w:p w14:paraId="585B8B96" w14:textId="77777777" w:rsidR="00193959" w:rsidRPr="0067283D" w:rsidRDefault="00193959">
      <w:pPr>
        <w:numPr>
          <w:ilvl w:val="0"/>
          <w:numId w:val="29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Die Arbeiten unterbrochen wurden und der Arbeitsort verlassen wurde</w:t>
      </w:r>
    </w:p>
    <w:p w14:paraId="585B8B97" w14:textId="77777777" w:rsidR="00193959" w:rsidRPr="0067283D" w:rsidRDefault="00193959">
      <w:pPr>
        <w:numPr>
          <w:ilvl w:val="1"/>
          <w:numId w:val="29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Mittagessen, Pause, Alarm usw.</w:t>
      </w:r>
    </w:p>
    <w:p w14:paraId="585B8B98" w14:textId="77777777" w:rsidR="00193959" w:rsidRPr="0067283D" w:rsidRDefault="00193959">
      <w:pPr>
        <w:numPr>
          <w:ilvl w:val="0"/>
          <w:numId w:val="29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Nach einer Veränderung der Arbeitsbedingungen oder der Arbeitsumgebung</w:t>
      </w:r>
    </w:p>
    <w:p w14:paraId="585B8B99" w14:textId="77777777" w:rsidR="00193959" w:rsidRPr="0067283D" w:rsidRDefault="00193959">
      <w:pPr>
        <w:numPr>
          <w:ilvl w:val="0"/>
          <w:numId w:val="29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Bei der Übergabe der Arbeit(en) an einen Arbeitskollegen</w:t>
      </w:r>
    </w:p>
    <w:p w14:paraId="585B8B9A" w14:textId="77777777" w:rsidR="00193959" w:rsidRPr="0067283D" w:rsidRDefault="00193959">
      <w:pPr>
        <w:numPr>
          <w:ilvl w:val="1"/>
          <w:numId w:val="29"/>
        </w:numPr>
        <w:autoSpaceDE w:val="0"/>
        <w:autoSpaceDN w:val="0"/>
        <w:adjustRightInd w:val="0"/>
        <w:rPr>
          <w:rFonts w:cs="Arial"/>
          <w:iCs/>
          <w:sz w:val="20"/>
          <w:szCs w:val="20"/>
          <w:lang w:val="de-DE"/>
        </w:rPr>
      </w:pPr>
      <w:r w:rsidRPr="0067283D">
        <w:rPr>
          <w:rFonts w:cs="Arial"/>
          <w:iCs/>
          <w:sz w:val="20"/>
          <w:szCs w:val="20"/>
          <w:lang w:val="de-DE"/>
        </w:rPr>
        <w:t>Dieser Kollege hat mindestens die LMRA (Gefährdungsbeurteilung) durchzusehen und auch zu unterschreiben</w:t>
      </w:r>
    </w:p>
    <w:p w14:paraId="585B8B9C" w14:textId="480A1240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  <w:r w:rsidRPr="0067283D">
        <w:rPr>
          <w:rFonts w:cs="Arial"/>
          <w:b/>
          <w:iCs/>
          <w:sz w:val="24"/>
          <w:szCs w:val="24"/>
          <w:u w:val="single"/>
          <w:lang w:val="de-DE"/>
        </w:rPr>
        <w:t>Anforderungen?</w:t>
      </w:r>
    </w:p>
    <w:p w14:paraId="585B8B9D" w14:textId="77777777" w:rsidR="00193959" w:rsidRPr="0067283D" w:rsidRDefault="00193959">
      <w:pPr>
        <w:autoSpaceDE w:val="0"/>
        <w:autoSpaceDN w:val="0"/>
        <w:adjustRightInd w:val="0"/>
        <w:rPr>
          <w:rFonts w:cs="Arial"/>
          <w:b/>
          <w:iCs/>
          <w:sz w:val="24"/>
          <w:szCs w:val="24"/>
          <w:u w:val="single"/>
          <w:lang w:val="de-DE"/>
        </w:rPr>
      </w:pPr>
    </w:p>
    <w:p w14:paraId="585B8B9E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Jeder Auftragnehmer, der eine LMRA (Gefährdungsbeurteilung) durchzuführen hat, muss hierfür mindestens ein Grundzertifikat in Risikoermittlung und Gefährdungsbeurteilung sowie im Sicherheitsmanagement erworben haben.</w:t>
      </w:r>
    </w:p>
    <w:p w14:paraId="585B8B9F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</w:p>
    <w:p w14:paraId="585B8BA0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Es ist zu empfehlen, dass die Arbeitnehmer des Auftragnehmers eventuell mit einer Checkliste zur Erkennung von bestimmten Gefährdungen in Form einer Karte ausgestattet werden.</w:t>
      </w:r>
    </w:p>
    <w:p w14:paraId="585B8BA1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</w:p>
    <w:p w14:paraId="585B8BA2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t>Die LMRA (Gefährdungsbeurteilung) ist eine Ergänzung des Arbeitserlaubnisscheins, die LMRA kann den Arbeitserlaubnisschein nicht ersetzen, kann aber in diesen integriert werden.</w:t>
      </w:r>
    </w:p>
    <w:p w14:paraId="585B8BA3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</w:p>
    <w:p w14:paraId="585B8BA4" w14:textId="77777777" w:rsidR="00193959" w:rsidRPr="0067283D" w:rsidRDefault="00193959">
      <w:pPr>
        <w:autoSpaceDE w:val="0"/>
        <w:autoSpaceDN w:val="0"/>
        <w:adjustRightInd w:val="0"/>
        <w:rPr>
          <w:rFonts w:cs="Arial"/>
          <w:sz w:val="20"/>
          <w:szCs w:val="20"/>
          <w:lang w:val="de-DE"/>
        </w:rPr>
      </w:pPr>
      <w:r w:rsidRPr="0067283D">
        <w:rPr>
          <w:rFonts w:cs="Arial"/>
          <w:sz w:val="20"/>
          <w:szCs w:val="20"/>
          <w:lang w:val="de-DE"/>
        </w:rPr>
        <w:lastRenderedPageBreak/>
        <w:t>Sowohl der Arbeitserlaubnisschein als auch die LMRA (Gefährdungsbeurteilung) haben beide am Arbeitsort des Auftragnehmers vorzuliegen.</w:t>
      </w:r>
    </w:p>
    <w:p w14:paraId="585B8BCD" w14:textId="15D891B1" w:rsidR="00E848A8" w:rsidRDefault="00193959" w:rsidP="00AA37F4">
      <w:pPr>
        <w:autoSpaceDE w:val="0"/>
        <w:autoSpaceDN w:val="0"/>
        <w:adjustRightInd w:val="0"/>
        <w:rPr>
          <w:rFonts w:ascii="Calibri" w:hAnsi="Calibri" w:cs="Arial"/>
          <w:bCs/>
          <w:iCs/>
          <w:sz w:val="2"/>
          <w:szCs w:val="2"/>
          <w:lang w:val="en-US"/>
        </w:rPr>
      </w:pPr>
      <w:r w:rsidRPr="0067283D">
        <w:rPr>
          <w:rFonts w:cs="Arial"/>
          <w:sz w:val="20"/>
          <w:szCs w:val="20"/>
          <w:lang w:val="de-DE"/>
        </w:rPr>
        <w:t>Nach Fertigstellung der Arbeiten werden der Arbeitserlaubnisschein und die LMRA (Gefährdungsbeurteilung) archiviert.</w:t>
      </w:r>
    </w:p>
    <w:p w14:paraId="585B8BCE" w14:textId="77777777" w:rsidR="00E848A8" w:rsidRDefault="00EA076D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585B8BCF" w14:textId="77777777" w:rsidR="00E848A8" w:rsidRDefault="00EA076D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585B8BD0" w14:textId="32EC268E" w:rsidR="00E848A8" w:rsidRPr="00E848A8" w:rsidRDefault="00EA076D" w:rsidP="00310E5B">
      <w:pPr>
        <w:jc w:val="center"/>
        <w:rPr>
          <w:rFonts w:ascii="Calibri" w:hAnsi="Calibri" w:cs="Arial"/>
          <w:sz w:val="2"/>
          <w:szCs w:val="2"/>
          <w:lang w:val="en-US"/>
        </w:rPr>
      </w:pPr>
    </w:p>
    <w:p w14:paraId="20DAF872" w14:textId="77777777" w:rsidR="007828D3" w:rsidRDefault="00EA076D">
      <w:pPr>
        <w:rPr>
          <w:rFonts w:cs="Arial"/>
          <w:lang w:val="en-US" w:eastAsia="en-US"/>
        </w:rPr>
      </w:pPr>
      <w:r>
        <w:rPr>
          <w:rFonts w:cs="Arial"/>
          <w:lang w:val="en-US" w:eastAsia="en-US"/>
        </w:rPr>
        <w:br w:type="page"/>
      </w:r>
    </w:p>
    <w:p w14:paraId="0B79F294" w14:textId="77777777" w:rsidR="00AF2BCB" w:rsidRDefault="00EA076D" w:rsidP="00397FD7">
      <w:pPr>
        <w:jc w:val="center"/>
        <w:rPr>
          <w:rFonts w:cs="Arial"/>
          <w:lang w:val="en-US" w:eastAsia="en-US"/>
        </w:rPr>
      </w:pPr>
      <w:r>
        <w:rPr>
          <w:b/>
          <w:bCs/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9AE249" wp14:editId="49E7F524">
                <wp:simplePos x="0" y="0"/>
                <wp:positionH relativeFrom="column">
                  <wp:posOffset>410845</wp:posOffset>
                </wp:positionH>
                <wp:positionV relativeFrom="paragraph">
                  <wp:posOffset>87630</wp:posOffset>
                </wp:positionV>
                <wp:extent cx="5187315" cy="552450"/>
                <wp:effectExtent l="0" t="0" r="13335" b="19050"/>
                <wp:wrapNone/>
                <wp:docPr id="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731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3C548D" w14:textId="77777777" w:rsidR="00AF2BCB" w:rsidRPr="006F24BC" w:rsidRDefault="00EA076D" w:rsidP="00AF2BCB">
                            <w:pPr>
                              <w:spacing w:before="160"/>
                              <w:jc w:val="center"/>
                              <w:rPr>
                                <w:rFonts w:ascii="Calibri" w:hAnsi="Calibri"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Arial"/>
                                <w:b/>
                                <w:bCs/>
                                <w:noProof/>
                                <w:sz w:val="28"/>
                                <w:szCs w:val="28"/>
                              </w:rPr>
                              <w:t>KUWAIT PETROLEUM NORTH WEST EURO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9AE249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32.35pt;margin-top:6.9pt;width:408.45pt;height:43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">
                <v:textbox>
                  <w:txbxContent>
                    <w:p w14:paraId="2E3C548D" w14:textId="77777777" w:rsidR="00AF2BCB" w:rsidRPr="006F24BC" w:rsidRDefault="00EA076D" w:rsidP="00AF2BCB">
                      <w:pPr>
                        <w:spacing w:before="160"/>
                        <w:jc w:val="center"/>
                        <w:rPr>
                          <w:rFonts w:ascii="Calibri" w:hAnsi="Calibri"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 w:cs="Arial"/>
                          <w:b/>
                          <w:bCs/>
                          <w:noProof/>
                          <w:sz w:val="28"/>
                          <w:szCs w:val="28"/>
                        </w:rPr>
                        <w:t>KUWAIT PETROLEUM NORTH WEST EUROPE</w:t>
                      </w:r>
                    </w:p>
                  </w:txbxContent>
                </v:textbox>
              </v:shape>
            </w:pict>
          </mc:Fallback>
        </mc:AlternateContent>
      </w:r>
    </w:p>
    <w:p w14:paraId="605BBDFA" w14:textId="77777777" w:rsidR="00AF2BCB" w:rsidRDefault="00EA076D" w:rsidP="00397FD7">
      <w:pPr>
        <w:jc w:val="center"/>
        <w:rPr>
          <w:rFonts w:cs="Arial"/>
          <w:lang w:val="en-US" w:eastAsia="en-US"/>
        </w:rPr>
      </w:pPr>
    </w:p>
    <w:p w14:paraId="3A941216" w14:textId="77777777" w:rsidR="00AF2BCB" w:rsidRDefault="00EA076D" w:rsidP="00397FD7">
      <w:pPr>
        <w:jc w:val="center"/>
        <w:rPr>
          <w:rFonts w:cs="Arial"/>
          <w:lang w:val="en-US" w:eastAsia="en-US"/>
        </w:rPr>
      </w:pPr>
    </w:p>
    <w:p w14:paraId="5D86AFE8" w14:textId="77777777" w:rsidR="00AF2BCB" w:rsidRDefault="00EA076D" w:rsidP="00397FD7">
      <w:pPr>
        <w:jc w:val="center"/>
        <w:rPr>
          <w:rFonts w:cs="Arial"/>
          <w:lang w:val="en-US" w:eastAsia="en-US"/>
        </w:rPr>
      </w:pPr>
    </w:p>
    <w:p w14:paraId="13172FED" w14:textId="77777777" w:rsidR="00AF2BCB" w:rsidRPr="00397FD7" w:rsidRDefault="00EA076D" w:rsidP="00397FD7">
      <w:pPr>
        <w:jc w:val="center"/>
        <w:rPr>
          <w:rFonts w:cs="Arial"/>
          <w:lang w:val="en-US" w:eastAsia="en-US"/>
        </w:rPr>
      </w:pPr>
    </w:p>
    <w:p w14:paraId="7B964600" w14:textId="77777777" w:rsidR="00767A51" w:rsidRPr="00A75BEC" w:rsidRDefault="00EA076D" w:rsidP="00767A51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  <w:r>
        <w:rPr>
          <w:rFonts w:ascii="Calibri" w:hAnsi="Calibri" w:cs="Arial"/>
          <w:lang w:val="es-ES" w:eastAsia="en-US"/>
        </w:rPr>
        <w:t>DOCUMENT TITLE</w:t>
      </w:r>
      <w:r w:rsidRPr="00546671">
        <w:rPr>
          <w:rFonts w:ascii="Calibri" w:hAnsi="Calibri" w:cs="Arial"/>
          <w:lang w:val="es-ES" w:eastAsia="en-US"/>
        </w:rPr>
        <w:t>:</w:t>
      </w:r>
      <w:r w:rsidRPr="00546671">
        <w:rPr>
          <w:rFonts w:ascii="Calibri" w:hAnsi="Calibri" w:cs="Arial"/>
          <w:lang w:val="es-ES" w:eastAsia="en-US"/>
        </w:rPr>
        <w:tab/>
      </w:r>
      <w:r w:rsidRPr="00821623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Anweisung Arbeiterlaubnis und LMRA</w:t>
      </w:r>
    </w:p>
    <w:p w14:paraId="4F0862F6" w14:textId="77777777" w:rsidR="00397FD7" w:rsidRPr="00A75BEC" w:rsidRDefault="00EA076D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</w:p>
    <w:p w14:paraId="0FC9660A" w14:textId="77777777" w:rsidR="00397FD7" w:rsidRPr="00A75BEC" w:rsidRDefault="00EA076D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  <w:r>
        <w:rPr>
          <w:rFonts w:ascii="Calibri" w:hAnsi="Calibri" w:cs="Arial"/>
          <w:lang w:val="es-ES" w:eastAsia="en-US"/>
        </w:rPr>
        <w:t>DOCUMENT NUMBER</w:t>
      </w:r>
      <w:r w:rsidRPr="00A75BEC">
        <w:rPr>
          <w:rFonts w:ascii="Calibri" w:hAnsi="Calibri" w:cs="Arial"/>
          <w:lang w:val="es-ES" w:eastAsia="en-US"/>
        </w:rPr>
        <w:t>:</w:t>
      </w:r>
      <w:r w:rsidRPr="00A75BEC">
        <w:rPr>
          <w:rFonts w:ascii="Calibri" w:hAnsi="Calibri" w:cs="Arial"/>
          <w:lang w:val="es-E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KPNWE.WI.11.HSCO.006</w:t>
      </w:r>
    </w:p>
    <w:p w14:paraId="3C5C4BF9" w14:textId="77777777" w:rsidR="00397FD7" w:rsidRPr="00546671" w:rsidRDefault="00EA076D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s-ES" w:eastAsia="en-US"/>
        </w:rPr>
      </w:pPr>
    </w:p>
    <w:p w14:paraId="3BDB6E18" w14:textId="77777777" w:rsidR="00397FD7" w:rsidRPr="004A4248" w:rsidRDefault="00EA076D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>
        <w:rPr>
          <w:rFonts w:ascii="Calibri" w:hAnsi="Calibri" w:cs="Arial"/>
          <w:lang w:val="en-US" w:eastAsia="en-US"/>
        </w:rPr>
        <w:t>REVIEW NUMBER</w:t>
      </w:r>
      <w:r w:rsidRPr="004A4248">
        <w:rPr>
          <w:rFonts w:ascii="Calibri" w:hAnsi="Calibri" w:cs="Arial"/>
          <w:lang w:val="en-US" w:eastAsia="en-US"/>
        </w:rPr>
        <w:t xml:space="preserve">: </w:t>
      </w:r>
      <w:r w:rsidRPr="004A4248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1</w:t>
      </w:r>
    </w:p>
    <w:p w14:paraId="6C1B5201" w14:textId="77777777" w:rsidR="00397FD7" w:rsidRPr="004A4248" w:rsidRDefault="00EA076D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</w:p>
    <w:p w14:paraId="6F25CE8C" w14:textId="77777777" w:rsidR="00397FD7" w:rsidRPr="0075499A" w:rsidRDefault="00EA076D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 w:rsidRPr="0075499A">
        <w:rPr>
          <w:rFonts w:ascii="Calibri" w:hAnsi="Calibri" w:cs="Arial"/>
          <w:lang w:val="en-US" w:eastAsia="en-US"/>
        </w:rPr>
        <w:t>EFFECTIVE DATE</w:t>
      </w:r>
      <w:r w:rsidRPr="0075499A">
        <w:rPr>
          <w:rFonts w:ascii="Calibri" w:hAnsi="Calibri" w:cs="Arial"/>
          <w:lang w:val="en-US" w:eastAsia="en-US"/>
        </w:rPr>
        <w:t xml:space="preserve">:    </w:t>
      </w:r>
      <w:r w:rsidRPr="0075499A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 xml:space="preserve">17 Jul </w:t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2020</w:t>
      </w:r>
    </w:p>
    <w:p w14:paraId="1871B724" w14:textId="77777777" w:rsidR="00397FD7" w:rsidRPr="0075499A" w:rsidRDefault="00EA076D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</w:p>
    <w:p w14:paraId="5D8B914E" w14:textId="77777777" w:rsidR="00397FD7" w:rsidRPr="0075499A" w:rsidRDefault="00EA076D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 w:cs="Arial"/>
          <w:lang w:val="en-US" w:eastAsia="en-US"/>
        </w:rPr>
      </w:pPr>
      <w:r w:rsidRPr="0075499A">
        <w:rPr>
          <w:rFonts w:ascii="Calibri" w:hAnsi="Calibri" w:cs="Arial"/>
          <w:lang w:val="en-US" w:eastAsia="en-US"/>
        </w:rPr>
        <w:t>NEXT REVIEW DATE</w:t>
      </w:r>
      <w:r w:rsidRPr="0075499A">
        <w:rPr>
          <w:rFonts w:ascii="Calibri" w:hAnsi="Calibri" w:cs="Arial"/>
          <w:lang w:val="en-US" w:eastAsia="en-US"/>
        </w:rPr>
        <w:t>:</w:t>
      </w:r>
      <w:r w:rsidRPr="0075499A">
        <w:rPr>
          <w:rFonts w:ascii="Calibri" w:hAnsi="Calibri" w:cs="Arial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17 Jul 2023</w:t>
      </w:r>
      <w:r w:rsidRPr="0075499A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14:paraId="4E524423" w14:textId="77777777" w:rsidR="00397FD7" w:rsidRPr="00AF2BCB" w:rsidRDefault="00EA076D" w:rsidP="00397FD7">
      <w:pPr>
        <w:jc w:val="center"/>
        <w:rPr>
          <w:rFonts w:ascii="Calibri" w:hAnsi="Calibri" w:cs="Arial"/>
          <w:b/>
          <w:bCs/>
          <w:lang w:val="en-US" w:eastAsia="en-US"/>
        </w:rPr>
      </w:pPr>
      <w:r w:rsidRPr="00AF2BCB">
        <w:rPr>
          <w:rFonts w:ascii="Calibri" w:hAnsi="Calibri" w:cs="Arial"/>
          <w:lang w:val="en-US" w:eastAsia="en-US"/>
        </w:rPr>
        <w:t>..</w:t>
      </w:r>
      <w:r w:rsidRPr="00AF2BCB">
        <w:rPr>
          <w:rFonts w:ascii="Calibri" w:hAnsi="Calibri" w:cs="Arial"/>
          <w:b/>
          <w:bCs/>
          <w:lang w:val="en-US" w:eastAsia="en-US"/>
        </w:rPr>
        <w:t xml:space="preserve"> </w:t>
      </w:r>
    </w:p>
    <w:p w14:paraId="450CD4A5" w14:textId="77777777" w:rsidR="00397FD7" w:rsidRPr="00AF2BCB" w:rsidRDefault="00EA076D" w:rsidP="00397FD7">
      <w:pPr>
        <w:jc w:val="center"/>
        <w:rPr>
          <w:rFonts w:ascii="Calibri" w:hAnsi="Calibri" w:cs="Arial"/>
          <w:b/>
          <w:bCs/>
          <w:lang w:val="en-US" w:eastAsia="en-US"/>
        </w:rPr>
      </w:pPr>
    </w:p>
    <w:p w14:paraId="1846A74B" w14:textId="77777777" w:rsidR="0074156E" w:rsidRPr="00DB0FAC" w:rsidRDefault="00EA076D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center"/>
        <w:rPr>
          <w:rFonts w:ascii="Calibri" w:hAnsi="Calibri" w:cs="Arial"/>
          <w:b/>
          <w:lang w:val="en-US" w:eastAsia="en-US"/>
        </w:rPr>
      </w:pPr>
      <w:r w:rsidRPr="00DB0FAC">
        <w:rPr>
          <w:rFonts w:ascii="Calibri" w:hAnsi="Calibri" w:cs="Arial"/>
          <w:b/>
          <w:lang w:val="en-US" w:eastAsia="en-US"/>
        </w:rPr>
        <w:t>CONFIDENTIALITY:</w:t>
      </w:r>
    </w:p>
    <w:p w14:paraId="698CAA8E" w14:textId="77777777" w:rsidR="0074156E" w:rsidRPr="00DB0FAC" w:rsidRDefault="00EA076D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both"/>
        <w:rPr>
          <w:rFonts w:ascii="Calibri" w:hAnsi="Calibri" w:cs="Arial"/>
          <w:lang w:val="en-US" w:eastAsia="en-US"/>
        </w:rPr>
      </w:pPr>
      <w:r w:rsidRPr="00DB0FAC">
        <w:rPr>
          <w:rFonts w:ascii="Calibri" w:hAnsi="Calibri" w:cs="Arial"/>
          <w:lang w:val="en-US" w:eastAsia="en-US"/>
        </w:rPr>
        <w:t>The information contained in this document is confidential to Kuwait Petroleum International Ltd.</w:t>
      </w:r>
      <w:r>
        <w:rPr>
          <w:rFonts w:ascii="Calibri" w:hAnsi="Calibri" w:cs="Arial"/>
          <w:lang w:val="en-US" w:eastAsia="en-US"/>
        </w:rPr>
        <w:t xml:space="preserve"> </w:t>
      </w:r>
      <w:r w:rsidRPr="00DB0FAC">
        <w:rPr>
          <w:rFonts w:ascii="Calibri" w:hAnsi="Calibri" w:cs="Arial"/>
          <w:lang w:val="en-US" w:eastAsia="en-US"/>
        </w:rPr>
        <w:t>Copyright © Kuwait Petroleum International Ltd.</w:t>
      </w:r>
      <w:r>
        <w:rPr>
          <w:rFonts w:ascii="Calibri" w:hAnsi="Calibri" w:cs="Arial"/>
          <w:lang w:val="en-US" w:eastAsia="en-US"/>
        </w:rPr>
        <w:t xml:space="preserve"> </w:t>
      </w:r>
      <w:r w:rsidRPr="00DB0FAC">
        <w:rPr>
          <w:rFonts w:ascii="Calibri" w:hAnsi="Calibri" w:cs="Arial"/>
          <w:lang w:val="en-US" w:eastAsia="en-US"/>
        </w:rPr>
        <w:t xml:space="preserve"> Copying of this document in any format is not permitted without written permission from the management of Kuwait Petroleum International Ltd.</w:t>
      </w:r>
    </w:p>
    <w:p w14:paraId="54780045" w14:textId="77777777" w:rsidR="00397FD7" w:rsidRPr="00546671" w:rsidRDefault="00EA076D" w:rsidP="00397FD7">
      <w:pPr>
        <w:rPr>
          <w:rFonts w:ascii="Calibri" w:hAnsi="Calibri" w:cs="Arial"/>
          <w:b/>
          <w:bCs/>
          <w:color w:val="003366"/>
          <w:lang w:val="es-ES" w:eastAsia="en-US"/>
        </w:rPr>
      </w:pPr>
    </w:p>
    <w:p w14:paraId="1AAF4C7B" w14:textId="77777777" w:rsidR="00397FD7" w:rsidRPr="004A6E34" w:rsidRDefault="00EA076D" w:rsidP="00397FD7">
      <w:pPr>
        <w:rPr>
          <w:rFonts w:ascii="Calibri" w:hAnsi="Calibri" w:cs="Arial"/>
          <w:b/>
          <w:bCs/>
          <w:lang w:val="en-US" w:eastAsia="en-US"/>
        </w:rPr>
      </w:pPr>
      <w:r w:rsidRPr="004A6E34">
        <w:rPr>
          <w:rFonts w:ascii="Calibri" w:hAnsi="Calibri" w:cs="Arial"/>
          <w:b/>
          <w:bCs/>
          <w:lang w:val="en-US" w:eastAsia="en-US"/>
        </w:rPr>
        <w:t xml:space="preserve">This document is reviewed and approved </w:t>
      </w:r>
      <w:r>
        <w:rPr>
          <w:rFonts w:ascii="Calibri" w:hAnsi="Calibri" w:cs="Arial"/>
          <w:b/>
          <w:bCs/>
          <w:lang w:val="en-US" w:eastAsia="en-US"/>
        </w:rPr>
        <w:t xml:space="preserve">according to the released online Document Approval Flow </w:t>
      </w:r>
    </w:p>
    <w:p w14:paraId="5215D65C" w14:textId="77777777" w:rsidR="00397FD7" w:rsidRPr="004A6E34" w:rsidRDefault="00EA076D" w:rsidP="00397FD7">
      <w:pPr>
        <w:rPr>
          <w:rFonts w:ascii="Calibri" w:hAnsi="Calibri" w:cs="Arial"/>
          <w:lang w:val="en-US" w:eastAsia="en-US"/>
        </w:rPr>
      </w:pPr>
    </w:p>
    <w:p w14:paraId="2ACD72CC" w14:textId="77777777" w:rsidR="00397FD7" w:rsidRPr="004A6E34" w:rsidRDefault="00EA076D" w:rsidP="00397FD7">
      <w:pPr>
        <w:rPr>
          <w:rFonts w:ascii="Calibri" w:hAnsi="Calibri" w:cs="Arial"/>
          <w:color w:val="003366"/>
          <w:lang w:val="en-US" w:eastAsia="en-US"/>
        </w:rPr>
      </w:pPr>
    </w:p>
    <w:tbl>
      <w:tblPr>
        <w:tblW w:w="11112" w:type="dxa"/>
        <w:tblLook w:val="01E0" w:firstRow="1" w:lastRow="1" w:firstColumn="1" w:lastColumn="1" w:noHBand="0" w:noVBand="0"/>
      </w:tblPr>
      <w:tblGrid>
        <w:gridCol w:w="2028"/>
        <w:gridCol w:w="3120"/>
        <w:gridCol w:w="5964"/>
      </w:tblGrid>
      <w:tr w:rsidR="0074156E" w:rsidRPr="00546671" w14:paraId="550787BE" w14:textId="77777777" w:rsidTr="009A78D1">
        <w:trPr>
          <w:trHeight w:val="567"/>
        </w:trPr>
        <w:tc>
          <w:tcPr>
            <w:tcW w:w="2028" w:type="dxa"/>
          </w:tcPr>
          <w:p w14:paraId="26B9BAC0" w14:textId="77777777" w:rsidR="0074156E" w:rsidRPr="00546671" w:rsidRDefault="00EA076D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Prepar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3E3E2BE5" w14:textId="77777777" w:rsidR="0074156E" w:rsidRPr="00C2067C" w:rsidRDefault="00EA076D" w:rsidP="0053002F">
            <w:pPr>
              <w:rPr>
                <w:rFonts w:ascii="Calibri" w:hAnsi="Calibri" w:cs="Arial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7226C95A" w14:textId="77777777" w:rsidR="0074156E" w:rsidRPr="00C2067C" w:rsidRDefault="00EA076D" w:rsidP="00EC5FFA">
            <w:pPr>
              <w:jc w:val="both"/>
              <w:rPr>
                <w:rFonts w:ascii="Calibri" w:hAnsi="Calibri" w:cs="Arial"/>
                <w:b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58C6D474" w14:textId="77777777" w:rsidTr="009A78D1">
        <w:trPr>
          <w:trHeight w:val="567"/>
        </w:trPr>
        <w:tc>
          <w:tcPr>
            <w:tcW w:w="2028" w:type="dxa"/>
          </w:tcPr>
          <w:p w14:paraId="1CEF5C37" w14:textId="77777777" w:rsidR="0074156E" w:rsidRPr="00546671" w:rsidRDefault="00EA076D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Review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25B17BCE" w14:textId="77777777" w:rsidR="0074156E" w:rsidRPr="00C2067C" w:rsidRDefault="00EA076D" w:rsidP="0053002F">
            <w:pPr>
              <w:rPr>
                <w:rFonts w:ascii="Calibri" w:hAnsi="Calibri" w:cs="Arial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24E74ECD" w14:textId="77777777" w:rsidR="0074156E" w:rsidRPr="00C2067C" w:rsidRDefault="00EA076D" w:rsidP="00EC5FFA">
            <w:pPr>
              <w:jc w:val="both"/>
              <w:rPr>
                <w:rFonts w:ascii="Calibri" w:hAnsi="Calibri" w:cs="Arial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77B13739" w14:textId="77777777" w:rsidTr="009A78D1">
        <w:trPr>
          <w:trHeight w:val="567"/>
        </w:trPr>
        <w:tc>
          <w:tcPr>
            <w:tcW w:w="2028" w:type="dxa"/>
          </w:tcPr>
          <w:p w14:paraId="5ED15901" w14:textId="77777777" w:rsidR="0074156E" w:rsidRPr="00546671" w:rsidRDefault="00EA076D" w:rsidP="0053002F">
            <w:pPr>
              <w:rPr>
                <w:rFonts w:ascii="Calibri" w:hAnsi="Calibri" w:cs="Arial"/>
                <w:lang w:val="en-US" w:eastAsia="en-US"/>
              </w:rPr>
            </w:pPr>
            <w:r>
              <w:rPr>
                <w:rFonts w:ascii="Calibri" w:hAnsi="Calibri" w:cs="Arial"/>
                <w:lang w:val="en-US" w:eastAsia="en-US"/>
              </w:rPr>
              <w:t>Approved by</w:t>
            </w:r>
            <w:r w:rsidRPr="00546671">
              <w:rPr>
                <w:rFonts w:ascii="Calibri" w:hAnsi="Calibri" w:cs="Arial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205066AA" w14:textId="77777777" w:rsidR="0074156E" w:rsidRPr="001E55B9" w:rsidRDefault="00EA076D" w:rsidP="0053002F">
            <w:pPr>
              <w:rPr>
                <w:rFonts w:ascii="Courier New" w:hAnsi="Courier New" w:cs="Courier New"/>
                <w:sz w:val="20"/>
                <w:szCs w:val="20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 w:eastAsia="en-US"/>
              </w:rPr>
              <w:t>QHSSE Manager</w:t>
            </w:r>
          </w:p>
        </w:tc>
        <w:tc>
          <w:tcPr>
            <w:tcW w:w="5964" w:type="dxa"/>
          </w:tcPr>
          <w:p w14:paraId="477F3F6E" w14:textId="77777777" w:rsidR="0074156E" w:rsidRPr="00546671" w:rsidRDefault="00EA076D" w:rsidP="00EC5FFA">
            <w:pPr>
              <w:jc w:val="both"/>
              <w:rPr>
                <w:rFonts w:ascii="Calibri" w:hAnsi="Calibri" w:cs="Arial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</w:rPr>
              <w:t>Gerardus Timmers</w:t>
            </w:r>
          </w:p>
        </w:tc>
      </w:tr>
    </w:tbl>
    <w:p w14:paraId="64A084DC" w14:textId="77777777" w:rsidR="00397FD7" w:rsidRPr="00F81EA5" w:rsidRDefault="00EA076D" w:rsidP="00397FD7">
      <w:pPr>
        <w:rPr>
          <w:rFonts w:ascii="Calibri" w:hAnsi="Calibri" w:cs="Arial"/>
          <w:color w:val="003366"/>
          <w:sz w:val="10"/>
          <w:szCs w:val="10"/>
          <w:lang w:eastAsia="en-US"/>
        </w:rPr>
      </w:pPr>
    </w:p>
    <w:p w14:paraId="7D15CF33" w14:textId="77777777" w:rsidR="00FF76DD" w:rsidRPr="00873483" w:rsidRDefault="00EA076D" w:rsidP="00873483">
      <w:pPr>
        <w:pStyle w:val="Heading1"/>
        <w:numPr>
          <w:ilvl w:val="0"/>
          <w:numId w:val="0"/>
        </w:numPr>
        <w:sectPr w:rsidR="00FF76DD" w:rsidRPr="00873483" w:rsidSect="00F924E0">
          <w:headerReference w:type="default" r:id="rId15"/>
          <w:footerReference w:type="default" r:id="rId16"/>
          <w:pgSz w:w="11906" w:h="16838"/>
          <w:pgMar w:top="1417" w:right="1417" w:bottom="1417" w:left="1417" w:header="720" w:footer="720" w:gutter="0"/>
          <w:cols w:space="720"/>
          <w:docGrid w:linePitch="360"/>
        </w:sectPr>
      </w:pPr>
      <w:r w:rsidRPr="00E52F1A">
        <w:rPr>
          <w:rFonts w:asciiTheme="minorHAnsi" w:hAnsiTheme="minorHAnsi"/>
          <w:b w:val="0"/>
          <w:sz w:val="22"/>
          <w:szCs w:val="22"/>
        </w:rPr>
        <w:t>*</w:t>
      </w:r>
      <w:r w:rsidRPr="00E52F1A">
        <w:rPr>
          <w:rFonts w:asciiTheme="minorHAnsi" w:hAnsiTheme="minorHAnsi"/>
          <w:b w:val="0"/>
          <w:sz w:val="22"/>
          <w:szCs w:val="22"/>
        </w:rPr>
        <w:t>Access rights</w:t>
      </w:r>
      <w:r w:rsidRPr="00E52F1A">
        <w:rPr>
          <w:rFonts w:asciiTheme="minorHAnsi" w:hAnsiTheme="minorHAnsi"/>
          <w:b w:val="0"/>
          <w:sz w:val="22"/>
          <w:szCs w:val="22"/>
        </w:rPr>
        <w:t>:</w:t>
      </w:r>
      <w:r w:rsidRPr="00E52F1A">
        <w:tab/>
        <w:t xml:space="preserve"> </w:t>
      </w:r>
      <w:r w:rsidRPr="00E52F1A">
        <w:t xml:space="preserve">    </w:t>
      </w:r>
      <w:r w:rsidRPr="00E52F1A">
        <w:t xml:space="preserve"> </w:t>
      </w:r>
      <w:r w:rsidRPr="00E52F1A">
        <w:t xml:space="preserve"> </w:t>
      </w:r>
      <w:r w:rsidRPr="00E52F1A">
        <w:rPr>
          <w:rFonts w:asciiTheme="minorHAnsi" w:hAnsiTheme="minorHAnsi"/>
          <w:sz w:val="22"/>
          <w:szCs w:val="22"/>
        </w:rPr>
        <w:fldChar w:fldCharType="begin"/>
      </w:r>
      <w:r w:rsidRPr="00E52F1A">
        <w:rPr>
          <w:rFonts w:asciiTheme="minorHAnsi" w:hAnsiTheme="minorHAnsi"/>
          <w:sz w:val="22"/>
          <w:szCs w:val="22"/>
        </w:rPr>
        <w:instrText xml:space="preserve"> DOCPROPERTY  Confidentiality  \* MERGEFORMAT </w:instrText>
      </w:r>
      <w:r w:rsidRPr="00E52F1A">
        <w:rPr>
          <w:rFonts w:asciiTheme="minorHAnsi" w:hAnsiTheme="minorHAnsi"/>
          <w:sz w:val="22"/>
          <w:szCs w:val="22"/>
        </w:rPr>
        <w:fldChar w:fldCharType="separate"/>
      </w:r>
      <w:r w:rsidRPr="00E52F1A">
        <w:rPr>
          <w:rFonts w:asciiTheme="minorHAnsi" w:hAnsiTheme="minorHAnsi"/>
          <w:sz w:val="22"/>
          <w:szCs w:val="22"/>
        </w:rPr>
        <w:t>Generally</w:t>
      </w:r>
      <w:r w:rsidRPr="00E52F1A">
        <w:rPr>
          <w:rFonts w:asciiTheme="minorHAnsi" w:hAnsiTheme="minorHAnsi"/>
          <w:sz w:val="22"/>
          <w:szCs w:val="22"/>
        </w:rPr>
        <w:t xml:space="preserve"> </w:t>
      </w:r>
      <w:r w:rsidRPr="00E52F1A">
        <w:rPr>
          <w:rFonts w:asciiTheme="minorHAnsi" w:hAnsiTheme="minorHAnsi"/>
          <w:sz w:val="22"/>
          <w:szCs w:val="22"/>
        </w:rPr>
        <w:t>Accessible</w:t>
      </w:r>
      <w:r w:rsidRPr="00E52F1A">
        <w:rPr>
          <w:rFonts w:asciiTheme="minorHAnsi" w:hAnsiTheme="minorHAnsi"/>
          <w:sz w:val="22"/>
          <w:szCs w:val="22"/>
        </w:rPr>
        <w:fldChar w:fldCharType="end"/>
      </w:r>
      <w:r w:rsidRPr="00EA0216">
        <w:t xml:space="preserve"> </w:t>
      </w:r>
      <w:r>
        <w:fldChar w:fldCharType="begin">
          <w:ffData>
            <w:name w:val="Controllo1"/>
            <w:enabled w:val="0"/>
            <w:calcOnExit w:val="0"/>
            <w:checkBox>
              <w:sizeAuto/>
              <w:default w:val="1"/>
            </w:checkBox>
          </w:ffData>
        </w:fldChar>
      </w:r>
      <w:bookmarkStart w:id="2" w:name="Controllo1"/>
      <w:r>
        <w:instrText xml:space="preserve"> FORMCHECKBOX </w:instrText>
      </w:r>
      <w:r>
        <w:fldChar w:fldCharType="separate"/>
      </w:r>
      <w:r>
        <w:fldChar w:fldCharType="end"/>
      </w:r>
      <w:bookmarkEnd w:id="2"/>
    </w:p>
    <w:p w14:paraId="48BACB37" w14:textId="77777777" w:rsidR="00E848A8" w:rsidRDefault="00EA076D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4112E834" w14:textId="77777777" w:rsidR="00E848A8" w:rsidRDefault="00EA076D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0D62E9F6" w14:textId="77777777" w:rsidR="00E848A8" w:rsidRDefault="00EA076D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26B63864" w14:textId="77777777" w:rsidR="00E848A8" w:rsidRDefault="00EA076D" w:rsidP="00310E5B">
      <w:pPr>
        <w:jc w:val="center"/>
        <w:rPr>
          <w:rFonts w:ascii="Calibri" w:hAnsi="Calibri" w:cs="Arial"/>
          <w:bCs/>
          <w:iCs/>
          <w:sz w:val="2"/>
          <w:szCs w:val="2"/>
          <w:lang w:val="en-US"/>
        </w:rPr>
      </w:pPr>
    </w:p>
    <w:p w14:paraId="379E2CBF" w14:textId="77777777" w:rsidR="00E848A8" w:rsidRPr="00E848A8" w:rsidRDefault="00EA076D" w:rsidP="00310E5B">
      <w:pPr>
        <w:jc w:val="center"/>
        <w:rPr>
          <w:rFonts w:ascii="Calibri" w:hAnsi="Calibri" w:cs="Arial"/>
          <w:sz w:val="2"/>
          <w:szCs w:val="2"/>
          <w:lang w:val="en-US"/>
        </w:rPr>
      </w:pPr>
      <w:r>
        <w:rPr>
          <w:rFonts w:ascii="Calibri" w:hAnsi="Calibri" w:cs="Arial"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5AA876" wp14:editId="43FD76B5">
                <wp:simplePos x="0" y="0"/>
                <wp:positionH relativeFrom="column">
                  <wp:posOffset>1062990</wp:posOffset>
                </wp:positionH>
                <wp:positionV relativeFrom="paragraph">
                  <wp:posOffset>36195</wp:posOffset>
                </wp:positionV>
                <wp:extent cx="3263900" cy="496570"/>
                <wp:effectExtent l="0" t="0" r="12700" b="26670"/>
                <wp:wrapSquare wrapText="bothSides"/>
                <wp:docPr id="1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3900" cy="4965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00B2EC8A" w14:textId="77777777" w:rsidR="008B032F" w:rsidRPr="000601F7" w:rsidRDefault="00EA076D" w:rsidP="00FF76DD">
                            <w:pPr>
                              <w:pStyle w:val="Header"/>
                              <w:jc w:val="center"/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  <w:sz w:val="28"/>
                                <w:szCs w:val="28"/>
                              </w:rPr>
                              <w:t>Reviews Summa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F5AA876" id="AutoShape 21" o:spid="_x0000_s1027" style="position:absolute;left:0;text-align:left;margin-left:83.7pt;margin-top:2.85pt;width:257pt;height:39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">
                <v:textbox style="mso-fit-shape-to-text:t">
                  <w:txbxContent>
                    <w:p w14:paraId="00B2EC8A" w14:textId="77777777" w:rsidR="008B032F" w:rsidRPr="000601F7" w:rsidRDefault="00EA076D" w:rsidP="00FF76DD">
                      <w:pPr>
                        <w:pStyle w:val="Header"/>
                        <w:jc w:val="center"/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cs="Arial"/>
                          <w:b/>
                          <w:bCs/>
                          <w:sz w:val="28"/>
                          <w:szCs w:val="28"/>
                        </w:rPr>
                        <w:t>Reviews Summary</w:t>
                      </w:r>
                    </w:p>
                  </w:txbxContent>
                </v:textbox>
                <w10:wrap type="square"/>
              </v:roundrect>
            </w:pict>
          </mc:Fallback>
        </mc:AlternateContent>
      </w:r>
    </w:p>
    <w:p w14:paraId="4A275BC0" w14:textId="77777777" w:rsidR="00FF76DD" w:rsidRPr="00ED3189" w:rsidRDefault="00EA076D" w:rsidP="00310E5B">
      <w:pPr>
        <w:jc w:val="center"/>
        <w:rPr>
          <w:rFonts w:ascii="Calibri" w:hAnsi="Calibri" w:cs="Arial"/>
          <w:bCs/>
          <w:iCs/>
          <w:lang w:val="en-US"/>
        </w:rPr>
      </w:pPr>
    </w:p>
    <w:p w14:paraId="62F7AFB6" w14:textId="77777777" w:rsidR="00FF76DD" w:rsidRDefault="00EA076D" w:rsidP="00310E5B">
      <w:pPr>
        <w:jc w:val="center"/>
        <w:rPr>
          <w:rFonts w:ascii="Calibri" w:hAnsi="Calibri" w:cs="Arial"/>
          <w:bCs/>
          <w:iCs/>
          <w:lang w:val="en-US"/>
        </w:rPr>
      </w:pPr>
    </w:p>
    <w:tbl>
      <w:tblPr>
        <w:tblW w:w="9464" w:type="dxa"/>
        <w:jc w:val="center"/>
        <w:tblLayout w:type="fixed"/>
        <w:tblLook w:val="0000" w:firstRow="0" w:lastRow="0" w:firstColumn="0" w:lastColumn="0" w:noHBand="0" w:noVBand="0"/>
      </w:tblPr>
      <w:tblGrid>
        <w:gridCol w:w="1584"/>
        <w:gridCol w:w="1693"/>
        <w:gridCol w:w="4322"/>
        <w:gridCol w:w="1865"/>
      </w:tblGrid>
      <w:tr w:rsidR="00FF76DD" w:rsidRPr="0004563C" w14:paraId="207F668C" w14:textId="77777777" w:rsidTr="001625C8">
        <w:trPr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31CC696" w14:textId="77777777" w:rsidR="00FF76DD" w:rsidRPr="00546671" w:rsidRDefault="00EA076D" w:rsidP="00310E5B">
            <w:pPr>
              <w:jc w:val="center"/>
              <w:rPr>
                <w:rFonts w:ascii="Calibri" w:hAnsi="Calibri" w:cs="Arial"/>
                <w:b/>
                <w:color w:val="800000"/>
                <w:lang w:val="en-US" w:eastAsia="en-US"/>
              </w:rPr>
            </w:pPr>
            <w:r>
              <w:rPr>
                <w:rFonts w:ascii="Calibri" w:hAnsi="Calibri" w:cs="Arial"/>
                <w:b/>
                <w:color w:val="800000"/>
                <w:lang w:val="en-US" w:eastAsia="en-US"/>
              </w:rPr>
              <w:t>Review date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1FB50CC" w14:textId="77777777" w:rsidR="00FF76DD" w:rsidRPr="0004563C" w:rsidRDefault="00EA076D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reference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1574F97" w14:textId="77777777" w:rsidR="00FF76DD" w:rsidRPr="0004563C" w:rsidRDefault="00EA076D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detail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953783" w14:textId="77777777" w:rsidR="00FF76DD" w:rsidRPr="0004563C" w:rsidRDefault="00EA076D" w:rsidP="00310E5B">
            <w:pPr>
              <w:jc w:val="center"/>
              <w:rPr>
                <w:rFonts w:ascii="Calibri" w:hAnsi="Calibri" w:cs="Arial"/>
                <w:b/>
                <w:color w:val="800000"/>
                <w:lang w:eastAsia="en-US"/>
              </w:rPr>
            </w:pPr>
            <w:r>
              <w:rPr>
                <w:rFonts w:ascii="Calibri" w:hAnsi="Calibri" w:cs="Arial"/>
                <w:b/>
                <w:color w:val="800000"/>
                <w:lang w:eastAsia="en-US"/>
              </w:rPr>
              <w:t>Review version</w:t>
            </w:r>
          </w:p>
        </w:tc>
      </w:tr>
      <w:tr w:rsidR="00FF76DD" w:rsidRPr="0004563C" w14:paraId="0669F8AE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8DC70D" w14:textId="77777777" w:rsidR="00FF76DD" w:rsidRPr="0004563C" w:rsidRDefault="00EA076D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01 Dec 2017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1A0E6C" w14:textId="77777777" w:rsidR="00FF76DD" w:rsidRPr="0004563C" w:rsidRDefault="00EA076D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A810C4" w14:textId="77777777" w:rsidR="00FF76DD" w:rsidRPr="0004563C" w:rsidRDefault="00EA076D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97E646" w14:textId="77777777" w:rsidR="00FF76DD" w:rsidRPr="0004563C" w:rsidRDefault="00EA076D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0</w:t>
            </w:r>
          </w:p>
        </w:tc>
      </w:tr>
      <w:tr w:rsidR="00FF76DD" w:rsidRPr="0004563C" w14:paraId="2B1F92A7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75D83F" w14:textId="77777777" w:rsidR="00FF76DD" w:rsidRPr="0004563C" w:rsidRDefault="00EA076D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17 Jul 2020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F5A2BC" w14:textId="77777777" w:rsidR="00FF76DD" w:rsidRPr="0004563C" w:rsidRDefault="00EA076D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--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70C277" w14:textId="77777777" w:rsidR="00FF76DD" w:rsidRPr="0004563C" w:rsidRDefault="00EA076D" w:rsidP="00310E5B">
            <w:pPr>
              <w:ind w:left="360"/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minor change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E12399" w14:textId="77777777" w:rsidR="00FF76DD" w:rsidRPr="0004563C" w:rsidRDefault="00EA076D" w:rsidP="00310E5B">
            <w:pPr>
              <w:jc w:val="center"/>
              <w:rPr>
                <w:rFonts w:ascii="Calibri" w:hAnsi="Calibri" w:cs="Arial"/>
                <w:b/>
                <w:color w:val="000000"/>
                <w:lang w:eastAsia="en-US"/>
              </w:rPr>
            </w:pPr>
            <w:r>
              <w:rPr>
                <w:rFonts w:ascii="Calibri" w:hAnsi="Calibri" w:cs="Arial"/>
                <w:b/>
                <w:noProof/>
                <w:color w:val="000000"/>
                <w:lang w:eastAsia="en-US"/>
              </w:rPr>
              <w:t>1</w:t>
            </w:r>
          </w:p>
        </w:tc>
      </w:tr>
    </w:tbl>
    <w:p w14:paraId="7549E40F" w14:textId="77777777" w:rsidR="009A78D1" w:rsidRPr="001F3AAC" w:rsidRDefault="00EA076D" w:rsidP="00ED029D">
      <w:pPr>
        <w:rPr>
          <w:rFonts w:ascii="Calibri" w:hAnsi="Calibri" w:cs="Arial"/>
          <w:bCs/>
          <w:iCs/>
        </w:rPr>
      </w:pPr>
      <w:bookmarkStart w:id="3" w:name="DocumentToAdd"/>
      <w:bookmarkEnd w:id="3"/>
    </w:p>
    <w:sectPr w:rsidR="009A78D1" w:rsidRPr="001F3AAC">
      <w:pgSz w:w="11906" w:h="16838"/>
      <w:pgMar w:top="1440" w:right="1800" w:bottom="1079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85B8BB2" w14:textId="77777777" w:rsidR="00B774F9" w:rsidRDefault="00B774F9">
      <w:r>
        <w:separator/>
      </w:r>
    </w:p>
  </w:endnote>
  <w:endnote w:type="continuationSeparator" w:id="0">
    <w:p w14:paraId="585B8BB3" w14:textId="77777777" w:rsidR="00B774F9" w:rsidRDefault="00B774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A36C4F" w14:textId="77777777" w:rsidR="008B032F" w:rsidRPr="00FA7869" w:rsidRDefault="00EA076D" w:rsidP="00550518">
    <w:pPr>
      <w:pStyle w:val="Footer"/>
      <w:pBdr>
        <w:top w:val="thinThickSmallGap" w:sz="24" w:space="6" w:color="622423"/>
      </w:pBdr>
      <w:tabs>
        <w:tab w:val="center" w:pos="4800"/>
        <w:tab w:val="right" w:pos="9600"/>
      </w:tabs>
      <w:rPr>
        <w:rFonts w:cs="Arial"/>
        <w:sz w:val="18"/>
        <w:szCs w:val="18"/>
        <w:lang w:val="es-ES"/>
      </w:rPr>
    </w:pPr>
    <w:r>
      <w:rPr>
        <w:rFonts w:cs="Arial"/>
        <w:sz w:val="18"/>
        <w:szCs w:val="18"/>
        <w:lang w:val="es-ES"/>
      </w:rPr>
      <w:t>Document Code</w:t>
    </w:r>
    <w:r w:rsidRPr="00FA7869">
      <w:rPr>
        <w:rFonts w:cs="Arial"/>
        <w:sz w:val="18"/>
        <w:szCs w:val="18"/>
        <w:lang w:val="es-ES"/>
      </w:rPr>
      <w:t xml:space="preserve">: </w:t>
    </w:r>
    <w:r>
      <w:rPr>
        <w:rFonts w:cs="Arial"/>
        <w:noProof/>
        <w:sz w:val="18"/>
        <w:szCs w:val="18"/>
        <w:lang w:val="es-ES"/>
      </w:rPr>
      <w:t>KPNWE.WI.11.HSCO.006</w:t>
    </w:r>
    <w:r>
      <w:rPr>
        <w:rFonts w:cs="Arial"/>
        <w:sz w:val="18"/>
        <w:szCs w:val="18"/>
        <w:lang w:val="es-ES"/>
      </w:rPr>
      <w:tab/>
      <w:t>Rev</w:t>
    </w:r>
    <w:r w:rsidRPr="00FA7869">
      <w:rPr>
        <w:rFonts w:cs="Arial"/>
        <w:sz w:val="18"/>
        <w:szCs w:val="18"/>
        <w:lang w:val="es-ES"/>
      </w:rPr>
      <w:t xml:space="preserve">: </w:t>
    </w:r>
    <w:bookmarkStart w:id="1" w:name="RevisionNumber"/>
    <w:r>
      <w:rPr>
        <w:rFonts w:cs="Arial"/>
        <w:noProof/>
        <w:sz w:val="18"/>
        <w:szCs w:val="18"/>
        <w:lang w:val="es-ES"/>
      </w:rPr>
      <w:t>1</w:t>
    </w:r>
    <w:r w:rsidRPr="00FA7869">
      <w:rPr>
        <w:lang w:val="es-ES"/>
      </w:rPr>
      <w:t xml:space="preserve"> </w:t>
    </w:r>
    <w:bookmarkEnd w:id="1"/>
    <w:r w:rsidRPr="00FA7869">
      <w:rPr>
        <w:lang w:val="es-ES"/>
      </w:rPr>
      <w:tab/>
    </w:r>
  </w:p>
  <w:p w14:paraId="427EDB15" w14:textId="00CC3261" w:rsidR="008B032F" w:rsidRPr="00E848A8" w:rsidRDefault="00EA076D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18"/>
        <w:szCs w:val="18"/>
        <w:lang w:val="en-US"/>
      </w:rPr>
    </w:pPr>
    <w:r>
      <w:rPr>
        <w:rFonts w:cs="Arial"/>
        <w:sz w:val="18"/>
        <w:szCs w:val="18"/>
        <w:lang w:val="fr-FR"/>
      </w:rPr>
      <w:t>Approval date</w:t>
    </w:r>
    <w:r w:rsidRPr="00C25966">
      <w:rPr>
        <w:rFonts w:cs="Arial"/>
        <w:sz w:val="18"/>
        <w:szCs w:val="18"/>
        <w:lang w:val="fr-FR"/>
      </w:rPr>
      <w:t xml:space="preserve">: </w:t>
    </w:r>
    <w:r>
      <w:rPr>
        <w:rFonts w:cs="Arial"/>
        <w:noProof/>
        <w:sz w:val="18"/>
        <w:szCs w:val="18"/>
        <w:lang w:val="fr-FR"/>
      </w:rPr>
      <w:t>17 Jul 2020</w:t>
    </w:r>
    <w:r w:rsidRPr="00C25966">
      <w:rPr>
        <w:rFonts w:cs="Arial"/>
        <w:sz w:val="18"/>
        <w:szCs w:val="18"/>
        <w:lang w:val="fr-FR"/>
      </w:rPr>
      <w:tab/>
    </w:r>
    <w:r>
      <w:rPr>
        <w:rFonts w:cs="Arial"/>
        <w:sz w:val="18"/>
        <w:szCs w:val="18"/>
        <w:lang w:val="fr-FR"/>
      </w:rPr>
      <w:t>Next Review D</w:t>
    </w:r>
    <w:r>
      <w:rPr>
        <w:rFonts w:cs="Arial"/>
        <w:sz w:val="18"/>
        <w:szCs w:val="18"/>
        <w:lang w:val="fr-FR"/>
      </w:rPr>
      <w:t xml:space="preserve">ate: </w:t>
    </w:r>
    <w:r>
      <w:rPr>
        <w:rFonts w:cs="Arial"/>
        <w:noProof/>
        <w:sz w:val="18"/>
        <w:szCs w:val="18"/>
        <w:lang w:val="fr-FR"/>
      </w:rPr>
      <w:t>17 Jul 2023</w:t>
    </w:r>
    <w:r w:rsidRPr="00C25966">
      <w:rPr>
        <w:rFonts w:cs="Arial"/>
        <w:sz w:val="18"/>
        <w:szCs w:val="18"/>
        <w:lang w:val="fr-FR"/>
      </w:rPr>
      <w:tab/>
      <w:t xml:space="preserve">Page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PAGE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1</w:t>
    </w:r>
    <w:r w:rsidRPr="009D67FF">
      <w:rPr>
        <w:rFonts w:cs="Arial"/>
        <w:sz w:val="18"/>
        <w:szCs w:val="18"/>
      </w:rPr>
      <w:fldChar w:fldCharType="end"/>
    </w:r>
    <w:r w:rsidRPr="00C25966">
      <w:rPr>
        <w:rFonts w:cs="Arial"/>
        <w:sz w:val="18"/>
        <w:szCs w:val="18"/>
        <w:lang w:val="fr-FR"/>
      </w:rPr>
      <w:t xml:space="preserve"> of </w:t>
    </w:r>
    <w:r w:rsidRPr="009D67FF">
      <w:rPr>
        <w:rFonts w:cs="Arial"/>
        <w:sz w:val="18"/>
        <w:szCs w:val="18"/>
      </w:rPr>
      <w:fldChar w:fldCharType="begin"/>
    </w:r>
    <w:r w:rsidRPr="00C25966">
      <w:rPr>
        <w:rFonts w:cs="Arial"/>
        <w:sz w:val="18"/>
        <w:szCs w:val="18"/>
        <w:lang w:val="fr-FR"/>
      </w:rPr>
      <w:instrText xml:space="preserve"> NUMPAGES </w:instrText>
    </w:r>
    <w:r w:rsidRPr="009D67FF">
      <w:rPr>
        <w:rFonts w:cs="Arial"/>
        <w:sz w:val="18"/>
        <w:szCs w:val="18"/>
      </w:rPr>
      <w:fldChar w:fldCharType="separate"/>
    </w:r>
    <w:r>
      <w:rPr>
        <w:rFonts w:cs="Arial"/>
        <w:noProof/>
        <w:sz w:val="18"/>
        <w:szCs w:val="18"/>
        <w:lang w:val="fr-FR"/>
      </w:rPr>
      <w:t>6</w:t>
    </w:r>
    <w:r w:rsidRPr="009D67FF">
      <w:rPr>
        <w:rFonts w:cs="Arial"/>
        <w:sz w:val="18"/>
        <w:szCs w:val="18"/>
      </w:rPr>
      <w:fldChar w:fldCharType="end"/>
    </w:r>
  </w:p>
  <w:p w14:paraId="17A779F1" w14:textId="77777777" w:rsidR="00414BF6" w:rsidRPr="00414BF6" w:rsidRDefault="00EA076D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rFonts w:cs="Arial"/>
        <w:sz w:val="2"/>
        <w:szCs w:val="2"/>
        <w:lang w:val="en-US"/>
      </w:rPr>
    </w:pPr>
  </w:p>
  <w:p w14:paraId="0EFDC6B4" w14:textId="77777777" w:rsidR="005A05A8" w:rsidRPr="005A05A8" w:rsidRDefault="00EA076D" w:rsidP="005A05A8">
    <w:pPr>
      <w:pStyle w:val="Footer"/>
      <w:pBdr>
        <w:top w:val="thinThickSmallGap" w:sz="24" w:space="6" w:color="622423"/>
      </w:pBdr>
      <w:tabs>
        <w:tab w:val="right" w:pos="9600"/>
      </w:tabs>
      <w:jc w:val="center"/>
      <w:rPr>
        <w:rFonts w:cs="Arial"/>
        <w:b/>
        <w:color w:val="FF0000"/>
        <w:sz w:val="16"/>
        <w:szCs w:val="16"/>
        <w:lang w:val="en-US"/>
      </w:rPr>
    </w:pPr>
    <w:r w:rsidRPr="005A05A8">
      <w:rPr>
        <w:rFonts w:cs="Arial"/>
        <w:b/>
        <w:color w:val="FF0000"/>
        <w:sz w:val="16"/>
        <w:szCs w:val="16"/>
        <w:shd w:val="clear" w:color="auto" w:fill="FFFFFF"/>
        <w:lang w:val="en-US"/>
      </w:rPr>
      <w:t>UNCONTROLLED DOCUMENT IF PRINTED OR STORED OUTSIDE OF PUBLISHED AREA ON FORECOUR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5B8BB0" w14:textId="77777777" w:rsidR="00B774F9" w:rsidRDefault="00B774F9">
      <w:r>
        <w:separator/>
      </w:r>
    </w:p>
  </w:footnote>
  <w:footnote w:type="continuationSeparator" w:id="0">
    <w:p w14:paraId="585B8BB1" w14:textId="77777777" w:rsidR="00B774F9" w:rsidRDefault="00B774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576EB4" w14:textId="77777777" w:rsidR="00B47929" w:rsidRDefault="00EA076D" w:rsidP="00E91575">
    <w:pPr>
      <w:tabs>
        <w:tab w:val="left" w:pos="5529"/>
      </w:tabs>
      <w:spacing w:before="160"/>
      <w:ind w:right="2268"/>
      <w:jc w:val="center"/>
      <w:rPr>
        <w:rFonts w:ascii="Calibri" w:hAnsi="Calibri" w:cs="Arial"/>
        <w:b/>
        <w:bCs/>
        <w:sz w:val="28"/>
        <w:szCs w:val="28"/>
      </w:rPr>
    </w:pPr>
    <w:r>
      <w:rPr>
        <w:b/>
        <w:bCs/>
        <w:noProof/>
      </w:rPr>
      <w:drawing>
        <wp:anchor distT="0" distB="0" distL="114300" distR="114300" simplePos="0" relativeHeight="251659264" behindDoc="0" locked="0" layoutInCell="1" allowOverlap="1" wp14:anchorId="0808550C" wp14:editId="42B3603C">
          <wp:simplePos x="0" y="0"/>
          <wp:positionH relativeFrom="column">
            <wp:posOffset>5109210</wp:posOffset>
          </wp:positionH>
          <wp:positionV relativeFrom="paragraph">
            <wp:posOffset>-85090</wp:posOffset>
          </wp:positionV>
          <wp:extent cx="1136015" cy="523875"/>
          <wp:effectExtent l="0" t="0" r="6985" b="9525"/>
          <wp:wrapNone/>
          <wp:docPr id="4" name="Immagine 1" descr="Q8_H_po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Q8_H_po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6015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Calibri" w:hAnsi="Calibri" w:cs="Arial"/>
        <w:b/>
        <w:bCs/>
        <w:noProof/>
        <w:sz w:val="28"/>
        <w:szCs w:val="28"/>
      </w:rPr>
      <w:t>Anweisung Arbeiterlaubnis und LMRA</w:t>
    </w:r>
  </w:p>
  <w:p w14:paraId="263EB740" w14:textId="77777777" w:rsidR="00113736" w:rsidRPr="003D0918" w:rsidRDefault="00EA076D" w:rsidP="00204768">
    <w:pPr>
      <w:tabs>
        <w:tab w:val="left" w:pos="7797"/>
      </w:tabs>
      <w:spacing w:before="160"/>
      <w:ind w:right="1836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F2035"/>
    <w:multiLevelType w:val="hybridMultilevel"/>
    <w:tmpl w:val="78CE0B2E"/>
    <w:lvl w:ilvl="0" w:tplc="661A7F4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6262DC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EF8CE1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24051C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FDAD60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5FA92F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86C888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BB451A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92F08E6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CA5535"/>
    <w:multiLevelType w:val="hybridMultilevel"/>
    <w:tmpl w:val="3F24C694"/>
    <w:lvl w:ilvl="0" w:tplc="8280FAB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B7E2E596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34B2E67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C8527AB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97A8A23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C7C0BA3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D472A0E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AF4214E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64BCF1A4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33B29B2"/>
    <w:multiLevelType w:val="hybridMultilevel"/>
    <w:tmpl w:val="881C39EE"/>
    <w:lvl w:ilvl="0" w:tplc="77241E06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1B282DDA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5E462826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AA46B76C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44EFE8E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159A0A26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9B56DDF8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144E6D04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9626982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734567"/>
    <w:multiLevelType w:val="hybridMultilevel"/>
    <w:tmpl w:val="6A1892F0"/>
    <w:lvl w:ilvl="0" w:tplc="EBE688F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666FB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1A86FA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07C866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B8C0B5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B5C2F8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672C0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414B2B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5C6F85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6D3A78"/>
    <w:multiLevelType w:val="hybridMultilevel"/>
    <w:tmpl w:val="981CD17A"/>
    <w:lvl w:ilvl="0" w:tplc="FD460CC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7F286B6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97D8AC1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DE469E1A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E536D99E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BA2250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A3A2225E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6245EBC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CF5EF66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DBB7C3E"/>
    <w:multiLevelType w:val="hybridMultilevel"/>
    <w:tmpl w:val="695680B8"/>
    <w:lvl w:ilvl="0" w:tplc="3572CE9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93CA342A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B45A8E1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CC960CF4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8964B7E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71BA4DB2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3D82F5C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64E89C9A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5866D5EA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1EF3EE5"/>
    <w:multiLevelType w:val="hybridMultilevel"/>
    <w:tmpl w:val="35067558"/>
    <w:lvl w:ilvl="0" w:tplc="016E504A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6C6004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CB49A4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670489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720B14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DE8511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88AAA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ECECB4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16E026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006294"/>
    <w:multiLevelType w:val="hybridMultilevel"/>
    <w:tmpl w:val="381A9D6E"/>
    <w:lvl w:ilvl="0" w:tplc="F63E6536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4A12E34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63D0C2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C668C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DA4ED2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A2E0E7B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FA8954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00A4C3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FEC26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487EA6"/>
    <w:multiLevelType w:val="hybridMultilevel"/>
    <w:tmpl w:val="BA9A5508"/>
    <w:lvl w:ilvl="0" w:tplc="D6AAD08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7CA98F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0C8061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FEABA5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0107FA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7A28D56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0040F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536924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4D007F1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8A13E8"/>
    <w:multiLevelType w:val="hybridMultilevel"/>
    <w:tmpl w:val="D738F7CE"/>
    <w:lvl w:ilvl="0" w:tplc="B73E79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292DF5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AB0F27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887EDAF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07C4A3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000657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A16EAD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6DC8C3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0926E9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9EF20A1"/>
    <w:multiLevelType w:val="hybridMultilevel"/>
    <w:tmpl w:val="0924121C"/>
    <w:lvl w:ilvl="0" w:tplc="87B0EE5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4484F9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230A54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0C47E0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11470E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96897D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33A1DF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99A4CA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9083F2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F21799A"/>
    <w:multiLevelType w:val="hybridMultilevel"/>
    <w:tmpl w:val="5944D8CE"/>
    <w:lvl w:ilvl="0" w:tplc="F4B08A0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A236A040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68D8C09C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947CC71C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6FCE218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3FBEE09C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3DA2D95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5268F50E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B3D43F36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2" w15:restartNumberingAfterBreak="0">
    <w:nsid w:val="1F413F28"/>
    <w:multiLevelType w:val="hybridMultilevel"/>
    <w:tmpl w:val="25C2DD56"/>
    <w:lvl w:ilvl="0" w:tplc="D42AD29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2C6F12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190088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AF05F0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588AC5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CBE460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CA0443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60808F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930AD6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A1715E"/>
    <w:multiLevelType w:val="hybridMultilevel"/>
    <w:tmpl w:val="0CDCA6E2"/>
    <w:lvl w:ilvl="0" w:tplc="D370EC8E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B066EBF2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5A085F14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E482FCC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2E259F8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DB12DD2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1D1C3994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2B9A1770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93E64256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E5A6567"/>
    <w:multiLevelType w:val="hybridMultilevel"/>
    <w:tmpl w:val="F8CC31D4"/>
    <w:lvl w:ilvl="0" w:tplc="DE26DD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A78CDA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682C1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75EB58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9F254F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C12B28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EA090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952FDD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8B4DB9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2512A"/>
    <w:multiLevelType w:val="hybridMultilevel"/>
    <w:tmpl w:val="4ABA20FE"/>
    <w:lvl w:ilvl="0" w:tplc="7536008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5B7E722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5E490D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75486E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5950A962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A0FA05B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A3FEC32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67E4F52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A83A42E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C925E24"/>
    <w:multiLevelType w:val="hybridMultilevel"/>
    <w:tmpl w:val="9F448042"/>
    <w:lvl w:ilvl="0" w:tplc="4238AA1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4DEC0F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7CF7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8DCD8F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8E41B6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1563E0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8CA4C1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CE0A2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A2898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E6B48AA"/>
    <w:multiLevelType w:val="hybridMultilevel"/>
    <w:tmpl w:val="5E462912"/>
    <w:lvl w:ilvl="0" w:tplc="E96A149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A30115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C10FEC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522D5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F4882F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76D675B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A0207A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2CE3D7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8A4129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455E61"/>
    <w:multiLevelType w:val="hybridMultilevel"/>
    <w:tmpl w:val="D8060DE0"/>
    <w:lvl w:ilvl="0" w:tplc="13BC8B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7D83F8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97868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6BA64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93A31C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6EA604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4FCC30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C48C0C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BC8DC7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2C0E67"/>
    <w:multiLevelType w:val="hybridMultilevel"/>
    <w:tmpl w:val="84183012"/>
    <w:lvl w:ilvl="0" w:tplc="B102222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C1EAA1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8D0DFA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41E37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9B8B9A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C201C4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AC29E7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222CE2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44886E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F25373"/>
    <w:multiLevelType w:val="hybridMultilevel"/>
    <w:tmpl w:val="794A67E6"/>
    <w:lvl w:ilvl="0" w:tplc="AFB2EC2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4E3822F4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42C4DEE8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12800BB6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9F3AF670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DC1CCDA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729C5BFA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DBC830F8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EFD0965E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3B352FC"/>
    <w:multiLevelType w:val="multilevel"/>
    <w:tmpl w:val="4358D38A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pStyle w:val="Heading2"/>
      <w:lvlText w:val="%1.%2."/>
      <w:lvlJc w:val="left"/>
      <w:pPr>
        <w:tabs>
          <w:tab w:val="num" w:pos="360"/>
        </w:tabs>
        <w:ind w:left="720" w:hanging="720"/>
      </w:pPr>
      <w:rPr>
        <w:rFonts w:hint="default"/>
        <w:b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36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360"/>
        </w:tabs>
        <w:ind w:left="1440" w:hanging="1440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360"/>
        </w:tabs>
        <w:ind w:left="1728" w:hanging="1728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360"/>
        </w:tabs>
        <w:ind w:left="2016" w:hanging="201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360"/>
        </w:tabs>
        <w:ind w:left="2304" w:hanging="2304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360"/>
        </w:tabs>
        <w:ind w:left="2592" w:hanging="2592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360"/>
        </w:tabs>
        <w:ind w:left="2880" w:hanging="2880"/>
      </w:pPr>
      <w:rPr>
        <w:rFonts w:hint="default"/>
      </w:rPr>
    </w:lvl>
  </w:abstractNum>
  <w:abstractNum w:abstractNumId="22" w15:restartNumberingAfterBreak="0">
    <w:nsid w:val="579C3F7E"/>
    <w:multiLevelType w:val="hybridMultilevel"/>
    <w:tmpl w:val="9E5246C6"/>
    <w:lvl w:ilvl="0" w:tplc="D61A623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C5897B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1D43D5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FD63E6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5523C4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57E177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D3A389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DA018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F0C4A9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141744"/>
    <w:multiLevelType w:val="hybridMultilevel"/>
    <w:tmpl w:val="65BE93C6"/>
    <w:lvl w:ilvl="0" w:tplc="EB82960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07A9956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E884B99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8BBADF5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946EBF8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21ECDA4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6DB08AA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C7B0245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D1125884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604734E"/>
    <w:multiLevelType w:val="hybridMultilevel"/>
    <w:tmpl w:val="9CF26CFA"/>
    <w:lvl w:ilvl="0" w:tplc="ACB4F7B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488B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BA8C01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B68B61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D1AA23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CF2C7C9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7009D7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D48F9C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CD280B7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EB0B64"/>
    <w:multiLevelType w:val="hybridMultilevel"/>
    <w:tmpl w:val="6A907378"/>
    <w:lvl w:ilvl="0" w:tplc="B936FA9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76A07C60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16E237FC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24B0D982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4F0A048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95544E92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94CCF538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E61C82AC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6F86FB6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727B22DC"/>
    <w:multiLevelType w:val="hybridMultilevel"/>
    <w:tmpl w:val="8C621FCA"/>
    <w:lvl w:ilvl="0" w:tplc="3EA48F4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5F40A52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CA52402A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</w:lvl>
    <w:lvl w:ilvl="3" w:tplc="187E0E92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5776D06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1F6A7866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673E1368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BF885F02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6CAC664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7" w15:restartNumberingAfterBreak="0">
    <w:nsid w:val="754A6432"/>
    <w:multiLevelType w:val="hybridMultilevel"/>
    <w:tmpl w:val="5B24DF2A"/>
    <w:lvl w:ilvl="0" w:tplc="33665ED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F82137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612992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CC095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A8044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E74CA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81201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4D8F91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7FD45C7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EB5A56"/>
    <w:multiLevelType w:val="hybridMultilevel"/>
    <w:tmpl w:val="A0DC9E94"/>
    <w:lvl w:ilvl="0" w:tplc="F5A42BA4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A8CE5D9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E72C97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484F93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08C3DB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8861D5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2AE2AB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30EE15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DEC34D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DD7080A"/>
    <w:multiLevelType w:val="hybridMultilevel"/>
    <w:tmpl w:val="1ADCB0D8"/>
    <w:lvl w:ilvl="0" w:tplc="98E61E1E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A4DAAEAE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D312E93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81CA900A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7C6222E2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A32EB40C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B74C582A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A726D348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5B429A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27"/>
  </w:num>
  <w:num w:numId="4">
    <w:abstractNumId w:val="11"/>
  </w:num>
  <w:num w:numId="5">
    <w:abstractNumId w:val="20"/>
  </w:num>
  <w:num w:numId="6">
    <w:abstractNumId w:val="13"/>
  </w:num>
  <w:num w:numId="7">
    <w:abstractNumId w:val="4"/>
  </w:num>
  <w:num w:numId="8">
    <w:abstractNumId w:val="22"/>
  </w:num>
  <w:num w:numId="9">
    <w:abstractNumId w:val="26"/>
  </w:num>
  <w:num w:numId="10">
    <w:abstractNumId w:val="23"/>
  </w:num>
  <w:num w:numId="11">
    <w:abstractNumId w:val="15"/>
  </w:num>
  <w:num w:numId="12">
    <w:abstractNumId w:val="1"/>
  </w:num>
  <w:num w:numId="13">
    <w:abstractNumId w:val="25"/>
  </w:num>
  <w:num w:numId="14">
    <w:abstractNumId w:val="12"/>
  </w:num>
  <w:num w:numId="15">
    <w:abstractNumId w:val="17"/>
  </w:num>
  <w:num w:numId="16">
    <w:abstractNumId w:val="28"/>
  </w:num>
  <w:num w:numId="17">
    <w:abstractNumId w:val="14"/>
  </w:num>
  <w:num w:numId="18">
    <w:abstractNumId w:val="5"/>
  </w:num>
  <w:num w:numId="19">
    <w:abstractNumId w:val="19"/>
  </w:num>
  <w:num w:numId="20">
    <w:abstractNumId w:val="18"/>
  </w:num>
  <w:num w:numId="21">
    <w:abstractNumId w:val="24"/>
  </w:num>
  <w:num w:numId="22">
    <w:abstractNumId w:val="10"/>
  </w:num>
  <w:num w:numId="23">
    <w:abstractNumId w:val="8"/>
  </w:num>
  <w:num w:numId="24">
    <w:abstractNumId w:val="29"/>
  </w:num>
  <w:num w:numId="25">
    <w:abstractNumId w:val="16"/>
  </w:num>
  <w:num w:numId="26">
    <w:abstractNumId w:val="9"/>
  </w:num>
  <w:num w:numId="27">
    <w:abstractNumId w:val="3"/>
  </w:num>
  <w:num w:numId="28">
    <w:abstractNumId w:val="0"/>
  </w:num>
  <w:num w:numId="29">
    <w:abstractNumId w:val="7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133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4BE4"/>
    <w:rsid w:val="00045671"/>
    <w:rsid w:val="00193959"/>
    <w:rsid w:val="00213186"/>
    <w:rsid w:val="00311E98"/>
    <w:rsid w:val="00467702"/>
    <w:rsid w:val="00470EAA"/>
    <w:rsid w:val="0049227F"/>
    <w:rsid w:val="004A2F78"/>
    <w:rsid w:val="004E5063"/>
    <w:rsid w:val="005A7BF5"/>
    <w:rsid w:val="006714DF"/>
    <w:rsid w:val="0067283D"/>
    <w:rsid w:val="006A58C7"/>
    <w:rsid w:val="007D4BE4"/>
    <w:rsid w:val="00802562"/>
    <w:rsid w:val="008C517B"/>
    <w:rsid w:val="00AA37F4"/>
    <w:rsid w:val="00B1021C"/>
    <w:rsid w:val="00B774F9"/>
    <w:rsid w:val="00EA076D"/>
    <w:rsid w:val="00F33549"/>
    <w:rsid w:val="00F543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3"/>
    <o:shapelayout v:ext="edit">
      <o:idmap v:ext="edit" data="1"/>
    </o:shapelayout>
  </w:shapeDefaults>
  <w:decimalSymbol w:val="."/>
  <w:listSeparator w:val=","/>
  <w14:docId w14:val="585B8B20"/>
  <w15:docId w15:val="{60441BD6-6D4A-4A8D-B4ED-4F246E7F0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  <w:szCs w:val="22"/>
      <w:lang w:val="en-GB" w:eastAsia="en-GB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30"/>
      </w:numPr>
      <w:spacing w:before="360" w:after="120" w:line="300" w:lineRule="exact"/>
      <w:outlineLvl w:val="0"/>
    </w:pPr>
    <w:rPr>
      <w:rFonts w:cs="Arial"/>
      <w:b/>
      <w:bCs/>
      <w:sz w:val="24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30"/>
      </w:numPr>
      <w:tabs>
        <w:tab w:val="left" w:pos="576"/>
      </w:tabs>
      <w:spacing w:after="120" w:line="300" w:lineRule="exact"/>
      <w:outlineLvl w:val="1"/>
    </w:pPr>
    <w:rPr>
      <w:rFonts w:cs="Arial"/>
      <w:b/>
      <w:bCs/>
      <w:iCs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30"/>
      </w:numPr>
      <w:spacing w:after="120" w:line="300" w:lineRule="exact"/>
      <w:outlineLvl w:val="2"/>
    </w:pPr>
    <w:rPr>
      <w:rFonts w:cs="Arial"/>
      <w:b/>
      <w:bCs/>
      <w:sz w:val="24"/>
      <w:szCs w:val="26"/>
      <w:lang w:val="en-US" w:eastAsia="en-US"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30"/>
      </w:numPr>
      <w:spacing w:before="240" w:after="60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30"/>
      </w:numPr>
      <w:spacing w:before="240" w:after="60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30"/>
      </w:numPr>
      <w:spacing w:before="240" w:after="60"/>
      <w:outlineLvl w:val="5"/>
    </w:pPr>
    <w:rPr>
      <w:rFonts w:ascii="Times New Roman" w:hAnsi="Times New Roman"/>
      <w:b/>
      <w:bCs/>
      <w:lang w:val="en-US" w:eastAsia="en-US"/>
    </w:rPr>
  </w:style>
  <w:style w:type="paragraph" w:styleId="Heading7">
    <w:name w:val="heading 7"/>
    <w:basedOn w:val="Normal"/>
    <w:next w:val="Normal"/>
    <w:link w:val="Heading7Char"/>
    <w:qFormat/>
    <w:pPr>
      <w:numPr>
        <w:ilvl w:val="6"/>
        <w:numId w:val="30"/>
      </w:numPr>
      <w:spacing w:before="240" w:after="60"/>
      <w:outlineLvl w:val="6"/>
    </w:pPr>
    <w:rPr>
      <w:rFonts w:ascii="Times New Roman" w:hAnsi="Times New Roman"/>
      <w:sz w:val="24"/>
      <w:szCs w:val="24"/>
      <w:lang w:val="en-US" w:eastAsia="en-US"/>
    </w:rPr>
  </w:style>
  <w:style w:type="paragraph" w:styleId="Heading8">
    <w:name w:val="heading 8"/>
    <w:basedOn w:val="Normal"/>
    <w:next w:val="Normal"/>
    <w:link w:val="Heading8Char"/>
    <w:qFormat/>
    <w:pPr>
      <w:numPr>
        <w:ilvl w:val="7"/>
        <w:numId w:val="30"/>
      </w:numPr>
      <w:spacing w:before="240" w:after="60"/>
      <w:outlineLvl w:val="7"/>
    </w:pPr>
    <w:rPr>
      <w:rFonts w:ascii="Times New Roman" w:hAnsi="Times New Roman"/>
      <w:i/>
      <w:iCs/>
      <w:sz w:val="24"/>
      <w:szCs w:val="24"/>
      <w:lang w:val="en-US" w:eastAsia="en-US"/>
    </w:rPr>
  </w:style>
  <w:style w:type="paragraph" w:styleId="Heading9">
    <w:name w:val="heading 9"/>
    <w:basedOn w:val="Normal"/>
    <w:next w:val="Normal"/>
    <w:link w:val="Heading9Char"/>
    <w:qFormat/>
    <w:pPr>
      <w:numPr>
        <w:ilvl w:val="8"/>
        <w:numId w:val="30"/>
      </w:numPr>
      <w:spacing w:before="240" w:after="60"/>
      <w:outlineLvl w:val="8"/>
    </w:pPr>
    <w:rPr>
      <w:rFonts w:cs="Arial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Indent">
    <w:name w:val="Body Text Indent"/>
    <w:basedOn w:val="Normal"/>
    <w:pPr>
      <w:ind w:left="1620"/>
    </w:pPr>
    <w:rPr>
      <w:rFonts w:ascii="Times New Roman" w:hAnsi="Times New Roman"/>
      <w:sz w:val="24"/>
      <w:szCs w:val="24"/>
      <w:lang w:eastAsia="en-US"/>
    </w:rPr>
  </w:style>
  <w:style w:type="character" w:customStyle="1" w:styleId="HeaderChar">
    <w:name w:val="Header Char"/>
    <w:link w:val="Header"/>
    <w:rsid w:val="00213186"/>
    <w:rPr>
      <w:rFonts w:ascii="Arial" w:hAnsi="Arial"/>
      <w:sz w:val="22"/>
      <w:szCs w:val="22"/>
      <w:lang w:val="en-GB" w:eastAsia="en-GB"/>
    </w:rPr>
  </w:style>
  <w:style w:type="paragraph" w:styleId="BalloonText">
    <w:name w:val="Balloon Text"/>
    <w:basedOn w:val="Normal"/>
    <w:link w:val="BalloonTextChar"/>
    <w:rsid w:val="0021318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13186"/>
    <w:rPr>
      <w:rFonts w:ascii="Tahoma" w:hAnsi="Tahoma" w:cs="Tahoma"/>
      <w:sz w:val="16"/>
      <w:szCs w:val="16"/>
      <w:lang w:val="en-GB" w:eastAsia="en-GB"/>
    </w:rPr>
  </w:style>
  <w:style w:type="character" w:customStyle="1" w:styleId="Heading1Char">
    <w:name w:val="Heading 1 Char"/>
    <w:basedOn w:val="DefaultParagraphFont"/>
    <w:link w:val="Heading1"/>
    <w:rPr>
      <w:rFonts w:ascii="Arial" w:hAnsi="Arial" w:cs="Arial"/>
      <w:b/>
      <w:bCs/>
      <w:sz w:val="24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Pr>
      <w:rFonts w:ascii="Arial" w:hAnsi="Arial" w:cs="Arial"/>
      <w:b/>
      <w:bCs/>
      <w:iCs/>
      <w:sz w:val="22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Pr>
      <w:rFonts w:ascii="Arial" w:hAnsi="Arial" w:cs="Arial"/>
      <w:b/>
      <w:bCs/>
      <w:sz w:val="24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rPr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rPr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Pr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rPr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rPr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hAnsi="Arial" w:cs="Arial"/>
      <w:sz w:val="22"/>
      <w:szCs w:val="22"/>
      <w:lang w:val="en-US" w:eastAsia="en-US"/>
    </w:rPr>
  </w:style>
  <w:style w:type="character" w:customStyle="1" w:styleId="FooterChar">
    <w:name w:val="Footer Char"/>
    <w:link w:val="Footer"/>
    <w:uiPriority w:val="99"/>
    <w:rPr>
      <w:rFonts w:ascii="Arial" w:hAnsi="Arial"/>
      <w:sz w:val="22"/>
      <w:szCs w:val="22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464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Description="Create a new document." ma:contentTypeID="0x0101004BA598824BA31E4A902484AFA9A28DCF" ma:contentTypeName="Document" ma:contentTypeScope="" ma:contentTypeVersion="6" ma:versionID="43bce6c02cfbc4d1493a2d9bd088ef5c">
  <xsd:schema xmlns:xsd="http://www.w3.org/2001/XMLSchema" xmlns:ns1="http://schemas.microsoft.com/sharepoint/v3" xmlns:ns2="0344af80-88ed-49c6-8710-a509718edc8d" xmlns:p="http://schemas.microsoft.com/office/2006/metadata/properties" xmlns:xs="http://www.w3.org/2001/XMLSchema" ma:fieldsID="926f3d5acf7bd50e97b514d00ceb5c33" ma:root="true" ns1:_="" ns2:_="" targetNamespace="http://schemas.microsoft.com/office/2006/metadata/properties">
    <xsd:import namespace="http://schemas.microsoft.com/sharepoint/v3"/>
    <xsd:import namespace="0344af80-88ed-49c6-8710-a509718edc8d"/>
    <xsd:element name="properties">
      <xsd:complexType>
        <xsd:sequence>
          <xsd:element name="documentManagement">
            <xsd:complexType>
              <xsd:all>
                <xsd:element minOccurs="0" ref="ns1:PublishingStartDate"/>
                <xsd:element minOccurs="0" ref="ns1:PublishingExpirationDate"/>
                <xsd:element minOccurs="0" ref="ns2:Operating_x0020_unit"/>
                <xsd:element minOccurs="0" ref="ns2:Department"/>
                <xsd:element minOccurs="0" ref="ns2:Section"/>
                <xsd:element minOccurs="0" ref="ns2:Document_x0020_Type"/>
                <xsd:element minOccurs="0" ref="ns2:Vers_x002e_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xmlns:pc="http://schemas.microsoft.com/office/infopath/2007/PartnerControls" xmlns:xs="http://www.w3.org/2001/XMLSchema" elementFormDefault="qualified" targetNamespace="http://schemas.microsoft.com/sharepoint/v3">
    <xsd:import namespace="http://schemas.microsoft.com/office/2006/documentManagement/types"/>
    <xsd:import namespace="http://schemas.microsoft.com/office/infopath/2007/PartnerControls"/>
    <xsd:element ma:description="" ma:displayName="Scheduling Start Date" ma:hidden="true" ma:index="8" ma:internalName="PublishingStartDate" name="PublishingStartDate" nillable="true">
      <xsd:simpleType>
        <xsd:restriction base="dms:Unknown"/>
      </xsd:simpleType>
    </xsd:element>
    <xsd:element ma:description="" ma:displayName="Scheduling End Date" ma:hidden="true" ma:index="9" ma:internalName="PublishingExpirationDate" name="PublishingExpirationDate" nillable="true">
      <xsd:simpleType>
        <xsd:restriction base="dms:Unknown"/>
      </xsd:simpleType>
    </xsd:element>
  </xsd:schema>
  <xsd:schema xmlns:xsd="http://www.w3.org/2001/XMLSchema" xmlns:dms="http://schemas.microsoft.com/office/2006/documentManagement/types" xmlns:pc="http://schemas.microsoft.com/office/infopath/2007/PartnerControls" xmlns:xs="http://www.w3.org/2001/XMLSchema" elementFormDefault="qualified" targetNamespace="0344af80-88ed-49c6-8710-a509718edc8d">
    <xsd:import namespace="http://schemas.microsoft.com/office/2006/documentManagement/types"/>
    <xsd:import namespace="http://schemas.microsoft.com/office/infopath/2007/PartnerControls"/>
    <xsd:element ma:default="Kuwait Petroleum International (Corporate)" ma:displayName="Operating Units" ma:format="Dropdown" ma:index="10" ma:internalName="Operating_x0020_unit" name="Operating_x0020_unit" nillable="true">
      <xsd:simpleType>
        <xsd:restriction base="dms:Choice">
          <xsd:enumeration value="Kuwait Petroleum International (Corporate)"/>
          <xsd:enumeration value="Kuwait Petroleum International Head Office"/>
          <xsd:enumeration value="Kuwait Petroleum Italy"/>
          <xsd:enumeration value="Kuwait Petroleum North West Europe"/>
          <xsd:enumeration value="Kuwait Petroleum International Aviation Company Ltd."/>
          <xsd:enumeration value="Kuwait Petroleum Spain"/>
          <xsd:enumeration value="Kuwait Petroleum Research &amp; Technology"/>
          <xsd:enumeration value="Q8 Oils"/>
          <xsd:enumeration value="Global Cards Business"/>
        </xsd:restriction>
      </xsd:simpleType>
    </xsd:element>
    <xsd:element ma:displayName="Departments" ma:index="11" ma:internalName="Department" name="Department" nillable="true">
      <xsd:simpleType>
        <xsd:restriction base="dms:Text">
          <xsd:maxLength value="255"/>
        </xsd:restriction>
      </xsd:simpleType>
    </xsd:element>
    <xsd:element ma:displayName="Sections" ma:index="12" ma:internalName="Section" name="Section" nillable="true">
      <xsd:simpleType>
        <xsd:restriction base="dms:Text">
          <xsd:maxLength value="255"/>
        </xsd:restriction>
      </xsd:simpleType>
    </xsd:element>
    <xsd:element ma:default="Policy" ma:displayName="Document Type" ma:format="Dropdown" ma:index="13" ma:internalName="Document_x0020_Type" name="Document_x0020_Type" nillable="true">
      <xsd:simpleType>
        <xsd:restriction base="dms:Choice">
          <xsd:enumeration value="Policy"/>
          <xsd:enumeration value="Manual"/>
          <xsd:enumeration value="Procedure"/>
          <xsd:enumeration value="Work Instructions"/>
          <xsd:enumeration value="Guideline"/>
          <xsd:enumeration value="Annex"/>
          <xsd:enumeration value="Form"/>
          <xsd:enumeration value="Attachment"/>
          <xsd:enumeration value="External Document"/>
        </xsd:restriction>
      </xsd:simpleType>
    </xsd:element>
    <xsd:element ma:decimals="0" ma:description="Document version" ma:displayName="Vers." ma:index="14" ma:internalName="Vers_x002e_" name="Vers_x002e_" nillable="true">
      <xsd:simpleType>
        <xsd:restriction base="dms:Number"/>
      </xsd:simpleType>
    </xsd:element>
  </xsd:schema>
  <xsd:schema xmlns:xsd="http://www.w3.org/2001/XMLSchema" xmlns="http://schemas.openxmlformats.org/package/2006/metadata/core-properties" xmlns:dc="http://purl.org/dc/elements/1.1/" xmlns:dcterms="http://purl.org/dc/terms/" xmlns:odoc="http://schemas.microsoft.com/internal/obd" xmlns:xsi="http://www.w3.org/2001/XMLSchema-instance" attributeFormDefault="unqualified" blockDefault="#all" elementFormDefault="qualified" targetNamespace="http://schemas.openxmlformats.org/package/2006/metadata/core-properties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maxOccurs="1" minOccurs="0" ref="dc:creator"/>
        <xsd:element maxOccurs="1" minOccurs="0" ref="dcterms:created"/>
        <xsd:element maxOccurs="1" minOccurs="0" ref="dc:identifier"/>
        <xsd:element ma:displayName="Content Type" ma:index="0" maxOccurs="1" minOccurs="0" name="contentType" type="xsd:string"/>
        <xsd:element ma:displayName="Title" ma:index="4" maxOccurs="1" minOccurs="0" ref="dc:title"/>
        <xsd:element maxOccurs="1" minOccurs="0" ref="dc:subject"/>
        <xsd:element maxOccurs="1" minOccurs="0" ref="dc:description"/>
        <xsd:element maxOccurs="1" minOccurs="0" name="keywords" type="xsd:string"/>
        <xsd:element maxOccurs="1" minOccurs="0" ref="dc:language"/>
        <xsd:element maxOccurs="1" minOccurs="0" name="category" type="xsd:string"/>
        <xsd:element maxOccurs="1" minOccurs="0" name="version" type="xsd:string"/>
        <xsd:element maxOccurs="1" minOccurs="0" name="revision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maxOccurs="1" minOccurs="0" name="lastModifiedBy" type="xsd:string"/>
        <xsd:element maxOccurs="1" minOccurs="0" ref="dcterms:modified"/>
        <xsd:element maxOccurs="1" minOccurs="0" name="contentStatus" type="xsd:string"/>
      </xsd:all>
    </xsd:complexType>
  </xsd:schema>
  <xs:schema xmlns:xs="http://www.w3.org/2001/XMLSchema" xmlns:pc="http://schemas.microsoft.com/office/infopath/2007/PartnerControls" attributeFormDefault="unqualified" elementFormDefault="qualified" targetNamespace="http://schemas.microsoft.com/office/infopath/2007/PartnerControls">
    <xs:element name="Person">
      <xs:complexType>
        <xs:sequence>
          <xs:element minOccurs="0" ref="pc:DisplayName"/>
          <xs:element minOccurs="0" ref="pc:AccountId"/>
          <xs:element minOccurs="0" ref="pc:AccountType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maxOccurs="unbounded" minOccurs="0" ref="pc:BDCEntity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minOccurs="0" ref="pc:EntityDisplayName"/>
          <xs:element minOccurs="0" ref="pc:EntityInstanceReference"/>
          <xs:element minOccurs="0" ref="pc:EntityId1"/>
          <xs:element minOccurs="0" ref="pc:EntityId2"/>
          <xs:element minOccurs="0" ref="pc:EntityId3"/>
          <xs:element minOccurs="0" ref="pc:EntityId4"/>
          <xs:element minOccurs="0" ref="pc:EntityId5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maxOccurs="unbounded" minOccurs="0" ref="pc:TermInfo"/>
        </xs:sequence>
      </xs:complexType>
    </xs:element>
    <xs:element name="TermInfo">
      <xs:complexType>
        <xs:sequence>
          <xs:element minOccurs="0" ref="pc:TermName"/>
          <xs:element minOccurs="0" ref="pc:TermId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pc="http://schemas.microsoft.com/office/infopath/2007/PartnerControls" xmlns:xsi="http://www.w3.org/2001/XMLSchema-instance">
  <documentManagement>
    <Document_x0020_Type xmlns="0344af80-88ed-49c6-8710-a509718edc8d">Work Instructions</Document_x0020_Type>
    <Department xmlns="0344af80-88ed-49c6-8710-a509718edc8d">HSSE Contractors Management</Department>
    <Section xmlns="0344af80-88ed-49c6-8710-a509718edc8d">11</Section>
    <Vers_x002e_ xmlns="0344af80-88ed-49c6-8710-a509718edc8d">1</Vers_x002e_>
    <PublishingExpirationDate xmlns="http://schemas.microsoft.com/sharepoint/v3" xsi:nil="true"/>
    <PublishingStartDate xmlns="http://schemas.microsoft.com/sharepoint/v3" xsi:nil="true"/>
    <Operating_x0020_unit xmlns="0344af80-88ed-49c6-8710-a509718edc8d">Kuwait Petroleum North West Europe</Operating_x0020_unit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96CD870-5DEB-4A3F-8240-59363C7F7E9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sharepoint/v3"/>
    <ds:schemaRef ds:uri="0344af80-88ed-49c6-8710-a509718edc8d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E18F5DD-7BFB-42D1-A08A-C127A240B8EF}">
  <ds:schemaRefs>
    <ds:schemaRef ds:uri="0344af80-88ed-49c6-8710-a509718edc8d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schemas.microsoft.com/sharepoint/v3"/>
    <ds:schemaRef ds:uri="http://purl.org/dc/terms/"/>
    <ds:schemaRef ds:uri="http://schemas.openxmlformats.org/package/2006/metadata/core-properties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74056B5A-8CE5-417F-BD0C-2B5FD167B73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153</Words>
  <Characters>6573</Characters>
  <Application>Microsoft Office Word</Application>
  <DocSecurity>4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weisung Arbeiterlaubnis und LMRA</vt:lpstr>
    </vt:vector>
  </TitlesOfParts>
  <Company>Kuwait Petroleum North West Europe</Company>
  <LinksUpToDate>false</LinksUpToDate>
  <CharactersWithSpaces>7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weisung Arbeiterlaubnis und LMRA</dc:title>
  <dc:creator>panimmen</dc:creator>
  <cp:lastModifiedBy>An Cornelis</cp:lastModifiedBy>
  <cp:revision>2</cp:revision>
  <cp:lastPrinted>2011-07-11T11:31:00Z</cp:lastPrinted>
  <dcterms:created xsi:type="dcterms:W3CDTF">2020-07-22T09:29:00Z</dcterms:created>
  <dcterms:modified xsi:type="dcterms:W3CDTF">2020-07-22T09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A598824BA31E4A902484AFA9A28DCF</vt:lpwstr>
  </property>
  <property fmtid="{D5CDD505-2E9C-101B-9397-08002B2CF9AE}" pid="3" name="_CopySource">
    <vt:lpwstr>KPNWE.WI.11.HSCO.006.docx</vt:lpwstr>
  </property>
</Properties>
</file>